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3997" w:rsidRDefault="00244C29" w:rsidP="00142A6A">
      <w:pPr>
        <w:pStyle w:val="a4"/>
      </w:pPr>
      <w:r>
        <w:rPr>
          <w:rFonts w:hint="eastAsia"/>
        </w:rPr>
        <w:t>单区升级</w:t>
      </w:r>
      <w:r w:rsidR="00AD55AE">
        <w:rPr>
          <w:rFonts w:hint="eastAsia"/>
        </w:rPr>
        <w:t>设计方案</w:t>
      </w:r>
    </w:p>
    <w:p w:rsidR="0022692E" w:rsidRPr="00FE6D67" w:rsidRDefault="00FE6D67" w:rsidP="00031350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25A3B" w:rsidRPr="00FE6D67">
        <w:t>设计</w:t>
      </w:r>
      <w:r w:rsidR="00E25A3B" w:rsidRPr="00FE6D67">
        <w:rPr>
          <w:rFonts w:hint="eastAsia"/>
        </w:rPr>
        <w:t>背景</w:t>
      </w:r>
    </w:p>
    <w:p w:rsidR="00E25A3B" w:rsidRDefault="0016536B" w:rsidP="00D65557">
      <w:pPr>
        <w:pStyle w:val="a3"/>
        <w:ind w:firstLineChars="202" w:firstLine="424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目前采用A、</w:t>
      </w:r>
      <w:r>
        <w:rPr>
          <w:rFonts w:ascii="楷体" w:eastAsia="楷体" w:hAnsi="楷体"/>
        </w:rPr>
        <w:t>B</w:t>
      </w:r>
      <w:r>
        <w:rPr>
          <w:rFonts w:ascii="楷体" w:eastAsia="楷体" w:hAnsi="楷体" w:hint="eastAsia"/>
        </w:rPr>
        <w:t>区升级方案，</w:t>
      </w:r>
      <w:r>
        <w:rPr>
          <w:rFonts w:ascii="楷体" w:eastAsia="楷体" w:hAnsi="楷体"/>
        </w:rPr>
        <w:t>浪费了</w:t>
      </w:r>
      <w:r>
        <w:rPr>
          <w:rFonts w:ascii="楷体" w:eastAsia="楷体" w:hAnsi="楷体" w:hint="eastAsia"/>
        </w:rPr>
        <w:t>大量的Flash内存空间；</w:t>
      </w:r>
      <w:r>
        <w:rPr>
          <w:rFonts w:ascii="楷体" w:eastAsia="楷体" w:hAnsi="楷体"/>
        </w:rPr>
        <w:t>由于</w:t>
      </w:r>
      <w:r>
        <w:rPr>
          <w:rFonts w:ascii="楷体" w:eastAsia="楷体" w:hAnsi="楷体" w:hint="eastAsia"/>
        </w:rPr>
        <w:t>设备端库升级频率较快，</w:t>
      </w:r>
      <w:r>
        <w:rPr>
          <w:rFonts w:ascii="楷体" w:eastAsia="楷体" w:hAnsi="楷体"/>
        </w:rPr>
        <w:t>代码</w:t>
      </w:r>
      <w:r>
        <w:rPr>
          <w:rFonts w:ascii="楷体" w:eastAsia="楷体" w:hAnsi="楷体" w:hint="eastAsia"/>
        </w:rPr>
        <w:t>体积64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已经无法容纳新库，128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的新库设备代码已经十分接近128</w:t>
      </w:r>
      <w:r>
        <w:rPr>
          <w:rFonts w:ascii="楷体" w:eastAsia="楷体" w:hAnsi="楷体"/>
        </w:rPr>
        <w:t>Kflash</w:t>
      </w:r>
      <w:r>
        <w:rPr>
          <w:rFonts w:ascii="楷体" w:eastAsia="楷体" w:hAnsi="楷体" w:hint="eastAsia"/>
        </w:rPr>
        <w:t>的分区大小，若不更换新的升级方法，</w:t>
      </w:r>
      <w:r>
        <w:rPr>
          <w:rFonts w:ascii="楷体" w:eastAsia="楷体" w:hAnsi="楷体"/>
        </w:rPr>
        <w:t>必然</w:t>
      </w:r>
      <w:r>
        <w:rPr>
          <w:rFonts w:ascii="楷体" w:eastAsia="楷体" w:hAnsi="楷体" w:hint="eastAsia"/>
        </w:rPr>
        <w:t>导致要升级硬件才能使用新库的新功能；</w:t>
      </w:r>
      <w:r w:rsidR="00877A21">
        <w:rPr>
          <w:rFonts w:ascii="楷体" w:eastAsia="楷体" w:hAnsi="楷体" w:hint="eastAsia"/>
        </w:rPr>
        <w:t>考虑到目前老产品的维护问题</w:t>
      </w:r>
      <w:r w:rsidR="00A63426">
        <w:rPr>
          <w:rFonts w:ascii="楷体" w:eastAsia="楷体" w:hAnsi="楷体" w:hint="eastAsia"/>
        </w:rPr>
        <w:t>，</w:t>
      </w:r>
      <w:r w:rsidR="00A76897">
        <w:rPr>
          <w:rFonts w:ascii="楷体" w:eastAsia="楷体" w:hAnsi="楷体" w:hint="eastAsia"/>
        </w:rPr>
        <w:t>采取升级硬件的方法 基本完全放弃了老产品的维护，</w:t>
      </w:r>
      <w:r w:rsidR="00A76897">
        <w:rPr>
          <w:rFonts w:ascii="楷体" w:eastAsia="楷体" w:hAnsi="楷体"/>
        </w:rPr>
        <w:t>同时</w:t>
      </w:r>
      <w:r w:rsidR="00A76897">
        <w:rPr>
          <w:rFonts w:ascii="楷体" w:eastAsia="楷体" w:hAnsi="楷体" w:hint="eastAsia"/>
        </w:rPr>
        <w:t>升级硬件也会相应的增加硬件成本。</w:t>
      </w:r>
    </w:p>
    <w:p w:rsidR="00D578EB" w:rsidRDefault="00FE6D67" w:rsidP="00031350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D578EB" w:rsidRPr="00E25A3B">
        <w:t>设计</w:t>
      </w:r>
      <w:r w:rsidR="00CF3602">
        <w:rPr>
          <w:rFonts w:hint="eastAsia"/>
        </w:rPr>
        <w:t>预期</w:t>
      </w:r>
    </w:p>
    <w:p w:rsidR="00374DC8" w:rsidRDefault="000736DC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>
        <w:t>此版本</w:t>
      </w:r>
      <w:r>
        <w:rPr>
          <w:rFonts w:hint="eastAsia"/>
        </w:rPr>
        <w:t>的</w:t>
      </w:r>
      <w:r>
        <w:rPr>
          <w:rFonts w:hint="eastAsia"/>
        </w:rPr>
        <w:t>bootloader</w:t>
      </w:r>
      <w:r w:rsidR="003253E2">
        <w:rPr>
          <w:rFonts w:hint="eastAsia"/>
        </w:rPr>
        <w:t>支持</w:t>
      </w:r>
      <w:r w:rsidR="003253E2">
        <w:rPr>
          <w:rFonts w:hint="eastAsia"/>
        </w:rPr>
        <w:t>433</w:t>
      </w:r>
      <w:r w:rsidR="003253E2">
        <w:t>M</w:t>
      </w:r>
      <w:r w:rsidR="003253E2">
        <w:rPr>
          <w:rFonts w:hint="eastAsia"/>
        </w:rPr>
        <w:t>的无线升级、</w:t>
      </w:r>
      <w:r w:rsidR="003253E2">
        <w:t>USB</w:t>
      </w:r>
      <w:r w:rsidR="003253E2">
        <w:rPr>
          <w:rFonts w:hint="eastAsia"/>
        </w:rPr>
        <w:t>的本地升级、</w:t>
      </w:r>
      <w:r w:rsidR="003253E2">
        <w:t>串口</w:t>
      </w:r>
      <w:r w:rsidR="003253E2">
        <w:rPr>
          <w:rFonts w:hint="eastAsia"/>
        </w:rPr>
        <w:t>升级等升级方式</w:t>
      </w:r>
      <w:r w:rsidR="00B5231C">
        <w:rPr>
          <w:rFonts w:hint="eastAsia"/>
        </w:rPr>
        <w:t>，</w:t>
      </w:r>
      <w:r w:rsidR="00B5231C">
        <w:t>网络</w:t>
      </w:r>
      <w:r w:rsidR="00B5231C">
        <w:rPr>
          <w:rFonts w:hint="eastAsia"/>
        </w:rPr>
        <w:t>升级</w:t>
      </w:r>
      <w:r w:rsidR="00F21AE7">
        <w:rPr>
          <w:rFonts w:hint="eastAsia"/>
        </w:rPr>
        <w:t>；</w:t>
      </w:r>
    </w:p>
    <w:p w:rsidR="00F21AE7" w:rsidRDefault="00803C45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B63857">
        <w:rPr>
          <w:rFonts w:hint="eastAsia"/>
        </w:rPr>
        <w:t>对于</w:t>
      </w:r>
      <w:r w:rsidR="00B63857">
        <w:rPr>
          <w:rFonts w:hint="eastAsia"/>
        </w:rPr>
        <w:t>433</w:t>
      </w:r>
      <w:r w:rsidR="00B63857">
        <w:t>M</w:t>
      </w:r>
      <w:r w:rsidR="00B63857">
        <w:rPr>
          <w:rFonts w:hint="eastAsia"/>
        </w:rPr>
        <w:t>的升级同样支持批量升级</w:t>
      </w:r>
      <w:r w:rsidR="007E48B1">
        <w:rPr>
          <w:rFonts w:hint="eastAsia"/>
        </w:rPr>
        <w:t>；</w:t>
      </w:r>
      <w:r w:rsidR="007E48B1">
        <w:t>USB</w:t>
      </w:r>
      <w:r w:rsidR="007E48B1">
        <w:rPr>
          <w:rFonts w:hint="eastAsia"/>
        </w:rPr>
        <w:t>的本地升级、</w:t>
      </w:r>
      <w:r w:rsidR="007E48B1">
        <w:t>串口</w:t>
      </w:r>
      <w:r w:rsidR="007E48B1">
        <w:rPr>
          <w:rFonts w:hint="eastAsia"/>
        </w:rPr>
        <w:t>升级等本地升级前必须支持一个安全握手校验，</w:t>
      </w:r>
      <w:r w:rsidR="007E48B1">
        <w:t>防止</w:t>
      </w:r>
      <w:r w:rsidR="007E48B1">
        <w:rPr>
          <w:rFonts w:hint="eastAsia"/>
        </w:rPr>
        <w:t>非法侵入；</w:t>
      </w:r>
    </w:p>
    <w:p w:rsidR="007E48B1" w:rsidRDefault="00A21E6B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⑶</w:t>
      </w:r>
      <w:r>
        <w:fldChar w:fldCharType="end"/>
      </w:r>
      <w:r>
        <w:rPr>
          <w:rFonts w:hint="eastAsia"/>
        </w:rPr>
        <w:t>、</w:t>
      </w:r>
      <w:r w:rsidR="005C62B0">
        <w:rPr>
          <w:rFonts w:hint="eastAsia"/>
        </w:rPr>
        <w:t>bootloader</w:t>
      </w:r>
      <w:r w:rsidR="005C62B0">
        <w:rPr>
          <w:rFonts w:hint="eastAsia"/>
        </w:rPr>
        <w:t>区采用读保护的方式，</w:t>
      </w:r>
      <w:r w:rsidR="005C62B0">
        <w:t>防止</w:t>
      </w:r>
      <w:r w:rsidR="005C62B0">
        <w:rPr>
          <w:rFonts w:hint="eastAsia"/>
        </w:rPr>
        <w:t>引导区非法读出数据和修改；</w:t>
      </w:r>
    </w:p>
    <w:p w:rsidR="005C62B0" w:rsidRDefault="0041133F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⑷</w:t>
      </w:r>
      <w:r>
        <w:fldChar w:fldCharType="end"/>
      </w:r>
      <w:r>
        <w:rPr>
          <w:rFonts w:hint="eastAsia"/>
        </w:rPr>
        <w:t>、</w:t>
      </w:r>
      <w:r w:rsidR="00D53E30">
        <w:rPr>
          <w:rFonts w:hint="eastAsia"/>
        </w:rPr>
        <w:t>升级准备阶段采用握手的机制，升级过程中采用“</w:t>
      </w:r>
      <w:r w:rsidR="00D53E30">
        <w:rPr>
          <w:rFonts w:hint="eastAsia"/>
        </w:rPr>
        <w:t>UDP</w:t>
      </w:r>
      <w:r w:rsidR="00D53E30">
        <w:t>”</w:t>
      </w:r>
      <w:r w:rsidR="00D53E30">
        <w:rPr>
          <w:rFonts w:hint="eastAsia"/>
        </w:rPr>
        <w:t>的方式，</w:t>
      </w:r>
      <w:r w:rsidR="00D53E30">
        <w:t>升级</w:t>
      </w:r>
      <w:r w:rsidR="00D53E30">
        <w:rPr>
          <w:rFonts w:hint="eastAsia"/>
        </w:rPr>
        <w:t>校验的过程中</w:t>
      </w:r>
      <w:r w:rsidR="00BD665C">
        <w:rPr>
          <w:rFonts w:hint="eastAsia"/>
        </w:rPr>
        <w:t>，</w:t>
      </w:r>
      <w:r w:rsidR="00BD665C">
        <w:t>主机</w:t>
      </w:r>
      <w:r w:rsidR="00BD665C">
        <w:rPr>
          <w:rFonts w:hint="eastAsia"/>
        </w:rPr>
        <w:t>重发丢失的数据升级包，</w:t>
      </w:r>
      <w:r w:rsidR="003964F7">
        <w:rPr>
          <w:rFonts w:hint="eastAsia"/>
        </w:rPr>
        <w:t>直到升级校验完成（重发次数有限制</w:t>
      </w:r>
      <w:r w:rsidR="003964F7">
        <w:t>）；</w:t>
      </w:r>
    </w:p>
    <w:p w:rsidR="00031350" w:rsidRDefault="0013148A" w:rsidP="00031350">
      <w:r>
        <w:fldChar w:fldCharType="begin"/>
      </w:r>
      <w:r>
        <w:instrText xml:space="preserve"> </w:instrText>
      </w:r>
      <w:r>
        <w:rPr>
          <w:rFonts w:hint="eastAsia"/>
        </w:rPr>
        <w:instrText>= 5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⑸</w:t>
      </w:r>
      <w:r>
        <w:fldChar w:fldCharType="end"/>
      </w:r>
      <w:r>
        <w:rPr>
          <w:rFonts w:hint="eastAsia"/>
        </w:rPr>
        <w:t>、</w:t>
      </w:r>
      <w:r w:rsidR="00D449DF">
        <w:rPr>
          <w:rFonts w:hint="eastAsia"/>
        </w:rPr>
        <w:t>对于</w:t>
      </w:r>
      <w:r w:rsidR="00D449DF">
        <w:rPr>
          <w:rFonts w:hint="eastAsia"/>
        </w:rPr>
        <w:t>64</w:t>
      </w:r>
      <w:r w:rsidR="00D449DF">
        <w:t>K/128K</w:t>
      </w:r>
      <w:r w:rsidR="00D449DF">
        <w:rPr>
          <w:rFonts w:hint="eastAsia"/>
        </w:rPr>
        <w:t>的老设备，</w:t>
      </w:r>
      <w:r w:rsidR="00E24B72">
        <w:rPr>
          <w:rFonts w:hint="eastAsia"/>
        </w:rPr>
        <w:t>也可通过</w:t>
      </w:r>
      <w:r w:rsidR="00B5231C">
        <w:rPr>
          <w:rFonts w:hint="eastAsia"/>
        </w:rPr>
        <w:t>过渡</w:t>
      </w:r>
      <w:r w:rsidR="00E24B72">
        <w:rPr>
          <w:rFonts w:hint="eastAsia"/>
        </w:rPr>
        <w:t>升级的方式进行</w:t>
      </w:r>
      <w:r w:rsidR="005B4894">
        <w:rPr>
          <w:rFonts w:hint="eastAsia"/>
        </w:rPr>
        <w:t>更新固件</w:t>
      </w:r>
      <w:r w:rsidR="00E24B72">
        <w:rPr>
          <w:rFonts w:hint="eastAsia"/>
        </w:rPr>
        <w:t>；</w:t>
      </w:r>
    </w:p>
    <w:p w:rsidR="00DB4594" w:rsidRDefault="005E727B" w:rsidP="00031350">
      <w:pPr>
        <w:pStyle w:val="1"/>
      </w:pPr>
      <w:r w:rsidRPr="00031350">
        <w:rPr>
          <w:rFonts w:hint="eastAsia"/>
        </w:rPr>
        <w:lastRenderedPageBreak/>
        <w:t>3</w:t>
      </w:r>
      <w:r w:rsidRPr="00031350">
        <w:rPr>
          <w:rFonts w:hint="eastAsia"/>
        </w:rPr>
        <w:t>、</w:t>
      </w:r>
      <w:r w:rsidRPr="00031350">
        <w:t>设计</w:t>
      </w:r>
      <w:r w:rsidRPr="00031350">
        <w:rPr>
          <w:rFonts w:hint="eastAsia"/>
        </w:rPr>
        <w:t>方案</w:t>
      </w:r>
    </w:p>
    <w:p w:rsidR="00CC510B" w:rsidRDefault="003870A3" w:rsidP="003870A3">
      <w:pPr>
        <w:pStyle w:val="2"/>
      </w:pPr>
      <w:r>
        <w:rPr>
          <w:rFonts w:hint="eastAsia"/>
        </w:rPr>
        <w:t>3</w:t>
      </w:r>
      <w:r>
        <w:t>-1</w:t>
      </w:r>
      <w:r w:rsidR="00CC510B">
        <w:rPr>
          <w:rFonts w:hint="eastAsia"/>
        </w:rPr>
        <w:t>、</w:t>
      </w:r>
      <w:r w:rsidR="009E0D36">
        <w:rPr>
          <w:rFonts w:hint="eastAsia"/>
        </w:rPr>
        <w:t>总的</w:t>
      </w:r>
      <w:r w:rsidR="00DF1F82">
        <w:t>FLASH</w:t>
      </w:r>
      <w:r w:rsidR="009E0D36">
        <w:rPr>
          <w:rFonts w:hint="eastAsia"/>
        </w:rPr>
        <w:t>分区图和程序流程图</w:t>
      </w:r>
    </w:p>
    <w:p w:rsidR="009E0D36" w:rsidRDefault="00591925" w:rsidP="00CC510B">
      <w:r>
        <w:object w:dxaOrig="10786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03.05pt" o:ole="">
            <v:imagedata r:id="rId8" o:title=""/>
          </v:shape>
          <o:OLEObject Type="Embed" ProgID="Visio.Drawing.15" ShapeID="_x0000_i1025" DrawAspect="Content" ObjectID="_1523445726" r:id="rId9"/>
        </w:object>
      </w:r>
    </w:p>
    <w:tbl>
      <w:tblPr>
        <w:tblStyle w:val="a7"/>
        <w:tblW w:w="9780" w:type="dxa"/>
        <w:tblInd w:w="-742" w:type="dxa"/>
        <w:tblLayout w:type="fixed"/>
        <w:tblLook w:val="04A0" w:firstRow="1" w:lastRow="0" w:firstColumn="1" w:lastColumn="0" w:noHBand="0" w:noVBand="1"/>
      </w:tblPr>
      <w:tblGrid>
        <w:gridCol w:w="1397"/>
        <w:gridCol w:w="1397"/>
        <w:gridCol w:w="1397"/>
        <w:gridCol w:w="1397"/>
        <w:gridCol w:w="1397"/>
        <w:gridCol w:w="1397"/>
        <w:gridCol w:w="1398"/>
      </w:tblGrid>
      <w:tr w:rsidR="008E18EA" w:rsidTr="008E18EA">
        <w:trPr>
          <w:trHeight w:val="658"/>
        </w:trPr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Flash</w:t>
            </w:r>
            <w:r w:rsidRPr="008E18EA">
              <w:rPr>
                <w:b/>
                <w:sz w:val="15"/>
              </w:rPr>
              <w:t xml:space="preserve"> 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0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0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66169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区大小</w:t>
            </w:r>
          </w:p>
        </w:tc>
        <w:tc>
          <w:tcPr>
            <w:tcW w:w="1398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数据区大小</w:t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64</w:t>
            </w:r>
            <w:r>
              <w:t>K</w:t>
            </w:r>
            <w:r w:rsidR="002C1444">
              <w:t xml:space="preserve"> </w:t>
            </w:r>
            <w:r w:rsidR="002C1444" w:rsidRPr="002C1444">
              <w:rPr>
                <w:rFonts w:hint="eastAsia"/>
              </w:rPr>
              <w:t>Flash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2D740E">
            <w:r>
              <w:rPr>
                <w:rFonts w:hint="eastAsia"/>
              </w:rPr>
              <w:t>1</w:t>
            </w:r>
            <w:r w:rsidR="002D740E">
              <w:t>8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CB7917" w:rsidP="002D740E">
            <w:r>
              <w:rPr>
                <w:rFonts w:hint="eastAsia"/>
              </w:rPr>
              <w:t>4</w:t>
            </w:r>
            <w:r w:rsidR="002D740E">
              <w:t>3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375395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28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7B0C9E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AE7A4E" w:rsidP="00B332EB">
            <w:r>
              <w:rPr>
                <w:rFonts w:hint="eastAsia"/>
              </w:rPr>
              <w:t>10</w:t>
            </w:r>
            <w:r w:rsidR="00B332EB">
              <w:t>3</w:t>
            </w:r>
            <w:r>
              <w:rPr>
                <w:rFonts w:hint="eastAsia"/>
              </w:rP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256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228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D6389" w:rsidTr="008E18EA">
        <w:trPr>
          <w:trHeight w:val="370"/>
        </w:trPr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384</w:t>
            </w:r>
            <w:r>
              <w:t>K</w:t>
            </w:r>
            <w:r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2</w:t>
            </w:r>
            <w:r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F56E4D" w:rsidP="008D6389">
            <w:r>
              <w:rPr>
                <w:rFonts w:hint="eastAsia"/>
              </w:rPr>
              <w:t>356</w:t>
            </w:r>
            <w:r w:rsidR="008D6389">
              <w:rPr>
                <w:rFonts w:hint="eastAsia"/>
              </w:rPr>
              <w:t>K</w:t>
            </w:r>
          </w:p>
        </w:tc>
        <w:tc>
          <w:tcPr>
            <w:tcW w:w="1398" w:type="dxa"/>
          </w:tcPr>
          <w:p w:rsidR="008D6389" w:rsidRDefault="008D6389" w:rsidP="008D6389">
            <w:r>
              <w:rPr>
                <w:rFonts w:hint="eastAsia"/>
              </w:rPr>
              <w:t>保留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= 1 \* GB3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  <w:noProof/>
              </w:rPr>
              <w:t>①</w:t>
            </w:r>
            <w:r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512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484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M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+64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896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</w:tbl>
    <w:p w:rsidR="00D67C87" w:rsidRDefault="00704DAC" w:rsidP="00704DAC">
      <w:pPr>
        <w:ind w:leftChars="-337" w:left="-708"/>
      </w:pPr>
      <w:r>
        <w:rPr>
          <w:rFonts w:hint="eastAsia"/>
        </w:rPr>
        <w:t>说明：</w:t>
      </w:r>
      <w:r w:rsidR="00D67C87" w:rsidRPr="00CC5A42">
        <w:rPr>
          <w:color w:val="FF0000"/>
        </w:rPr>
        <w:fldChar w:fldCharType="begin"/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rFonts w:hint="eastAsia"/>
          <w:color w:val="FF0000"/>
        </w:rPr>
        <w:instrText>= 1 \* GB3</w:instrText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color w:val="FF0000"/>
        </w:rPr>
        <w:fldChar w:fldCharType="separate"/>
      </w:r>
      <w:r w:rsidR="00D67C87" w:rsidRPr="00CC5A42">
        <w:rPr>
          <w:rFonts w:hint="eastAsia"/>
          <w:noProof/>
          <w:color w:val="FF0000"/>
        </w:rPr>
        <w:t>①</w:t>
      </w:r>
      <w:r w:rsidR="00D67C87" w:rsidRPr="00CC5A42">
        <w:rPr>
          <w:color w:val="FF0000"/>
        </w:rPr>
        <w:fldChar w:fldCharType="end"/>
      </w:r>
      <w:r w:rsidR="00D67C87" w:rsidRPr="00CC5A42">
        <w:rPr>
          <w:rFonts w:hint="eastAsia"/>
          <w:color w:val="FF0000"/>
        </w:rPr>
        <w:t>、</w:t>
      </w:r>
      <w:r w:rsidR="00DB29F6" w:rsidRPr="00CC5A42">
        <w:rPr>
          <w:rFonts w:hint="eastAsia"/>
          <w:color w:val="FF0000"/>
        </w:rPr>
        <w:t>在</w:t>
      </w:r>
      <w:r w:rsidR="00CC5A42" w:rsidRPr="00CC5A42">
        <w:rPr>
          <w:rFonts w:hint="eastAsia"/>
          <w:color w:val="FF0000"/>
        </w:rPr>
        <w:t>bootloader</w:t>
      </w:r>
      <w:r w:rsidR="00CC5A42" w:rsidRPr="00CC5A42">
        <w:rPr>
          <w:color w:val="FF0000"/>
        </w:rPr>
        <w:t>_1</w:t>
      </w:r>
      <w:r w:rsidR="00CC5A42" w:rsidRPr="00CC5A42">
        <w:rPr>
          <w:rFonts w:hint="eastAsia"/>
          <w:color w:val="FF0000"/>
        </w:rPr>
        <w:t>缺失的情况下，</w:t>
      </w:r>
      <w:r w:rsidR="00CC5A42" w:rsidRPr="00CC5A42">
        <w:rPr>
          <w:color w:val="FF0000"/>
        </w:rPr>
        <w:t>不允许</w:t>
      </w:r>
      <w:r w:rsidR="00CC5A42" w:rsidRPr="00CC5A42">
        <w:rPr>
          <w:rFonts w:hint="eastAsia"/>
          <w:color w:val="FF0000"/>
        </w:rPr>
        <w:t>升级</w:t>
      </w:r>
      <w:r w:rsidR="00CC5A42" w:rsidRPr="00CC5A42">
        <w:rPr>
          <w:rFonts w:hint="eastAsia"/>
          <w:color w:val="FF0000"/>
        </w:rPr>
        <w:t>APP</w:t>
      </w:r>
      <w:r w:rsidR="00CC5A42" w:rsidRPr="00CC5A42">
        <w:rPr>
          <w:rFonts w:hint="eastAsia"/>
          <w:color w:val="FF0000"/>
        </w:rPr>
        <w:t>程序；</w:t>
      </w:r>
    </w:p>
    <w:p w:rsidR="001B2FD3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704DAC">
        <w:rPr>
          <w:rFonts w:hint="eastAsia"/>
        </w:rPr>
        <w:t>、</w:t>
      </w:r>
      <w:r w:rsidR="008719AB">
        <w:rPr>
          <w:rFonts w:hint="eastAsia"/>
        </w:rPr>
        <w:t>用户数据区的大小是不同的设备产品而定义，</w:t>
      </w:r>
      <w:r w:rsidR="008719AB">
        <w:t>不在</w:t>
      </w:r>
      <w:r w:rsidR="008719AB">
        <w:rPr>
          <w:rFonts w:hint="eastAsia"/>
        </w:rPr>
        <w:t>做统一规定，</w:t>
      </w:r>
      <w:r w:rsidR="008719AB">
        <w:t>在制作</w:t>
      </w:r>
      <w:r w:rsidR="008719AB">
        <w:rPr>
          <w:rFonts w:hint="eastAsia"/>
        </w:rPr>
        <w:t>烧录包时，</w:t>
      </w:r>
      <w:r w:rsidR="008719AB">
        <w:t>需要</w:t>
      </w:r>
      <w:r w:rsidR="008719AB">
        <w:rPr>
          <w:rFonts w:hint="eastAsia"/>
        </w:rPr>
        <w:t>设计者指定最小的用户区保留大小；</w:t>
      </w:r>
    </w:p>
    <w:p w:rsidR="00180B05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 w:rsidR="00180B05">
        <w:rPr>
          <w:rFonts w:hint="eastAsia"/>
        </w:rPr>
        <w:t>、</w:t>
      </w:r>
      <w:r w:rsidR="00375395">
        <w:rPr>
          <w:rFonts w:hint="eastAsia"/>
        </w:rPr>
        <w:t>bootloader</w:t>
      </w:r>
      <w:r w:rsidR="00375395">
        <w:t>_0</w:t>
      </w:r>
      <w:r w:rsidR="00375395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375395">
        <w:rPr>
          <w:rFonts w:hint="eastAsia"/>
        </w:rPr>
        <w:t>数据：</w:t>
      </w:r>
    </w:p>
    <w:p w:rsidR="00375395" w:rsidRDefault="00375395" w:rsidP="00375395">
      <w:pPr>
        <w:ind w:leftChars="-337" w:left="-708"/>
      </w:pPr>
      <w:r>
        <w:lastRenderedPageBreak/>
        <w:t>typedef struct</w:t>
      </w:r>
      <w:r w:rsidR="00A213E8">
        <w:tab/>
      </w:r>
      <w:r w:rsidR="009A0277">
        <w:t>//</w:t>
      </w:r>
      <w:r w:rsidR="00A213E8">
        <w:rPr>
          <w:rFonts w:hint="eastAsia"/>
        </w:rPr>
        <w:t>设备硬件信息</w:t>
      </w:r>
      <w:r w:rsidR="009A0277">
        <w:rPr>
          <w:rFonts w:hint="eastAsia"/>
        </w:rPr>
        <w:t>&lt;</w:t>
      </w:r>
      <w:r w:rsidR="009A0277" w:rsidRPr="009A0277">
        <w:t xml:space="preserve"> </w:t>
      </w:r>
      <w:r w:rsidR="009A0277">
        <w:t>0x0800030</w:t>
      </w:r>
      <w:r w:rsidR="009A0277" w:rsidRPr="009A0277">
        <w:t>0</w:t>
      </w:r>
      <w:r w:rsidR="009A0277" w:rsidRPr="009A0277">
        <w:rPr>
          <w:rFonts w:hint="eastAsia"/>
        </w:rPr>
        <w:t xml:space="preserve"> </w:t>
      </w:r>
      <w:r w:rsidR="009A0277">
        <w:rPr>
          <w:rFonts w:hint="eastAsia"/>
        </w:rPr>
        <w:t>&gt;</w:t>
      </w:r>
    </w:p>
    <w:p w:rsidR="00375395" w:rsidRDefault="00375395" w:rsidP="00375395">
      <w:pPr>
        <w:ind w:leftChars="-337" w:left="-708"/>
      </w:pPr>
      <w:r>
        <w:t>{</w:t>
      </w:r>
    </w:p>
    <w:p w:rsidR="00375395" w:rsidRDefault="00375395" w:rsidP="00375395">
      <w:pPr>
        <w:ind w:leftChars="-337" w:left="-708"/>
      </w:pPr>
      <w:r>
        <w:tab/>
        <w:t>u32 hardVer;</w:t>
      </w:r>
    </w:p>
    <w:p w:rsidR="00375395" w:rsidRDefault="00375395" w:rsidP="00375395">
      <w:pPr>
        <w:ind w:leftChars="-337" w:left="-708"/>
      </w:pPr>
      <w:r>
        <w:tab/>
        <w:t>u32 Reserve1;</w:t>
      </w:r>
    </w:p>
    <w:p w:rsidR="006B4CA8" w:rsidRDefault="006B4CA8" w:rsidP="006B4CA8">
      <w:pPr>
        <w:ind w:leftChars="-337" w:left="-708" w:firstLineChars="150" w:firstLine="315"/>
      </w:pPr>
      <w:r w:rsidRPr="006B4CA8">
        <w:t>u32 chip_type;</w:t>
      </w:r>
    </w:p>
    <w:p w:rsidR="00375395" w:rsidRDefault="00375395" w:rsidP="00375395">
      <w:pPr>
        <w:ind w:leftChars="-337" w:left="-708"/>
      </w:pPr>
      <w:r>
        <w:tab/>
        <w:t>u32 data;</w:t>
      </w:r>
    </w:p>
    <w:p w:rsidR="00375395" w:rsidRDefault="00375395" w:rsidP="00375395">
      <w:pPr>
        <w:ind w:leftChars="-337" w:left="-708"/>
      </w:pPr>
      <w:r>
        <w:tab/>
        <w:t>u32 time;</w:t>
      </w:r>
    </w:p>
    <w:p w:rsidR="00375395" w:rsidRDefault="00375395" w:rsidP="00375395">
      <w:pPr>
        <w:ind w:leftChars="-337" w:left="-708"/>
      </w:pPr>
      <w:r>
        <w:tab/>
        <w:t>u8  str[100];</w:t>
      </w:r>
    </w:p>
    <w:p w:rsidR="00375395" w:rsidRDefault="00375395" w:rsidP="008B24BD">
      <w:pPr>
        <w:ind w:leftChars="-337" w:left="-708"/>
      </w:pPr>
      <w:r>
        <w:t>}Hard_t;</w:t>
      </w:r>
    </w:p>
    <w:p w:rsidR="000C7DC2" w:rsidRDefault="00562B20" w:rsidP="000C7DC2">
      <w:pPr>
        <w:ind w:leftChars="-337" w:left="-708"/>
      </w:pPr>
      <w:r>
        <w:t>typedef struct</w:t>
      </w:r>
      <w:r>
        <w:tab/>
      </w:r>
      <w:r>
        <w:tab/>
        <w:t>//</w:t>
      </w:r>
      <w:r>
        <w:rPr>
          <w:rFonts w:hint="eastAsia"/>
        </w:rPr>
        <w:t>设备分区表</w:t>
      </w:r>
      <w:r w:rsidR="00850794">
        <w:rPr>
          <w:rFonts w:hint="eastAsia"/>
        </w:rPr>
        <w:t>&lt;</w:t>
      </w:r>
      <w:r w:rsidR="00A213E8" w:rsidRPr="00A213E8">
        <w:t xml:space="preserve"> 0x08000380</w:t>
      </w:r>
      <w:r w:rsidR="00A213E8" w:rsidRPr="00A213E8">
        <w:rPr>
          <w:rFonts w:hint="eastAsia"/>
        </w:rPr>
        <w:t xml:space="preserve"> </w:t>
      </w:r>
      <w:r w:rsidR="00850794">
        <w:rPr>
          <w:rFonts w:hint="eastAsia"/>
        </w:rPr>
        <w:t>&gt;</w:t>
      </w:r>
    </w:p>
    <w:p w:rsidR="000C7DC2" w:rsidRDefault="000C7DC2" w:rsidP="000C7DC2">
      <w:pPr>
        <w:ind w:leftChars="-337" w:left="-708"/>
      </w:pPr>
      <w:r>
        <w:t>{</w:t>
      </w:r>
    </w:p>
    <w:p w:rsidR="000C7DC2" w:rsidRDefault="000C7DC2" w:rsidP="000C7DC2">
      <w:pPr>
        <w:ind w:leftChars="-337" w:left="-708"/>
      </w:pPr>
      <w:r>
        <w:tab/>
        <w:t>u32 boot0_start_addr;</w:t>
      </w:r>
      <w:r>
        <w:tab/>
      </w:r>
      <w:r>
        <w:tab/>
      </w:r>
      <w:r>
        <w:tab/>
        <w:t>//bootloader0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0_flag_start_addr;</w:t>
      </w:r>
      <w:r>
        <w:tab/>
      </w:r>
      <w:r w:rsidR="00E2771A">
        <w:tab/>
      </w:r>
      <w:r>
        <w:t>//bootloader0_flag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1_start_addr;</w:t>
      </w:r>
      <w:r>
        <w:tab/>
      </w:r>
      <w:r>
        <w:tab/>
      </w:r>
      <w:r>
        <w:tab/>
        <w:t>//bootloader1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1_flag_start_addr;</w:t>
      </w:r>
      <w:r>
        <w:tab/>
      </w:r>
      <w:r w:rsidR="00E2771A">
        <w:tab/>
      </w:r>
      <w:r>
        <w:t>//bootloader1_flag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user_app_start_addr;</w:t>
      </w:r>
      <w:r>
        <w:tab/>
      </w:r>
      <w:r>
        <w:tab/>
        <w:t>//</w:t>
      </w:r>
      <w:r>
        <w:rPr>
          <w:rFonts w:hint="eastAsia"/>
        </w:rPr>
        <w:t>用户</w:t>
      </w:r>
      <w:r>
        <w:rPr>
          <w:rFonts w:hint="eastAsia"/>
        </w:rPr>
        <w:t>App</w:t>
      </w:r>
      <w:r>
        <w:rPr>
          <w:rFonts w:hint="eastAsia"/>
        </w:rPr>
        <w:t>的起始地址</w:t>
      </w:r>
    </w:p>
    <w:p w:rsidR="000C7DC2" w:rsidRDefault="000C7DC2" w:rsidP="000C7DC2">
      <w:pPr>
        <w:ind w:leftChars="-337" w:left="-708"/>
      </w:pPr>
      <w:r>
        <w:tab/>
        <w:t>u32 user_data_start_addr;</w:t>
      </w:r>
      <w:r>
        <w:tab/>
      </w:r>
      <w:r>
        <w:tab/>
        <w:t>//</w:t>
      </w:r>
      <w:r>
        <w:rPr>
          <w:rFonts w:hint="eastAsia"/>
        </w:rPr>
        <w:t>用户数据区的起始地址</w:t>
      </w:r>
    </w:p>
    <w:p w:rsidR="000C7DC2" w:rsidRDefault="000C7DC2" w:rsidP="000C7DC2">
      <w:pPr>
        <w:ind w:leftChars="-337" w:left="-708"/>
      </w:pPr>
      <w:r>
        <w:tab/>
        <w:t>u32 flash_end_addr;</w:t>
      </w:r>
      <w:r>
        <w:tab/>
      </w:r>
      <w:r>
        <w:tab/>
      </w:r>
      <w:r>
        <w:tab/>
        <w:t>//Flash</w:t>
      </w:r>
      <w:r>
        <w:rPr>
          <w:rFonts w:hint="eastAsia"/>
        </w:rPr>
        <w:t>芯片的结束地址</w:t>
      </w:r>
    </w:p>
    <w:p w:rsidR="000C7DC2" w:rsidRDefault="000C7DC2" w:rsidP="000C7DC2">
      <w:pPr>
        <w:ind w:leftChars="-337" w:left="-708"/>
      </w:pPr>
      <w:r>
        <w:t>}DevPartionTable_t;</w:t>
      </w:r>
    </w:p>
    <w:p w:rsidR="008B24BD" w:rsidRDefault="00D67C87" w:rsidP="008B24BD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="008B24BD">
        <w:rPr>
          <w:rFonts w:hint="eastAsia"/>
        </w:rPr>
        <w:t>、</w:t>
      </w:r>
      <w:r w:rsidR="006A2E68">
        <w:rPr>
          <w:rFonts w:hint="eastAsia"/>
        </w:rPr>
        <w:t>bootloader</w:t>
      </w:r>
      <w:r w:rsidR="006A2E68">
        <w:t>_0_flag</w:t>
      </w:r>
      <w:r w:rsidR="006A2E68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6A2E68">
        <w:rPr>
          <w:rFonts w:hint="eastAsia"/>
        </w:rPr>
        <w:t>数据：</w:t>
      </w:r>
    </w:p>
    <w:p w:rsidR="00E2771A" w:rsidRDefault="00E2771A" w:rsidP="00E2771A">
      <w:pPr>
        <w:ind w:leftChars="-337" w:left="-708"/>
      </w:pPr>
      <w:r>
        <w:t>typedef struct</w:t>
      </w:r>
    </w:p>
    <w:p w:rsidR="00E2771A" w:rsidRDefault="00E2771A" w:rsidP="00E2771A">
      <w:pPr>
        <w:ind w:leftChars="-337" w:left="-708"/>
      </w:pPr>
      <w:r>
        <w:t>{</w:t>
      </w:r>
    </w:p>
    <w:p w:rsidR="00E2771A" w:rsidRDefault="00E2771A" w:rsidP="00E2771A">
      <w:pPr>
        <w:ind w:leftChars="-337" w:left="-708"/>
        <w:rPr>
          <w:rFonts w:hint="eastAsia"/>
        </w:rPr>
      </w:pPr>
      <w:r>
        <w:tab/>
      </w:r>
      <w:r w:rsidR="002D0717">
        <w:t>u32</w:t>
      </w:r>
      <w:r>
        <w:t xml:space="preserve"> jumpflag;</w:t>
      </w:r>
      <w:r>
        <w:tab/>
      </w:r>
      <w:r>
        <w:tab/>
      </w:r>
      <w:r>
        <w:tab/>
      </w:r>
      <w:r>
        <w:tab/>
        <w:t>//Bootloader_0</w:t>
      </w:r>
      <w:r w:rsidR="00B1674B">
        <w:rPr>
          <w:rFonts w:hint="eastAsia"/>
        </w:rPr>
        <w:t>程序跳转标记</w:t>
      </w:r>
    </w:p>
    <w:p w:rsidR="00E2771A" w:rsidRDefault="00E2771A" w:rsidP="00E2771A">
      <w:pPr>
        <w:ind w:leftChars="-337" w:left="-708"/>
        <w:rPr>
          <w:rFonts w:hint="eastAsia"/>
        </w:rPr>
      </w:pPr>
      <w:r>
        <w:tab/>
      </w:r>
      <w:r w:rsidR="002D0717">
        <w:t>u32</w:t>
      </w:r>
      <w:r>
        <w:t xml:space="preserve"> SoftVer;</w:t>
      </w:r>
      <w:r>
        <w:tab/>
      </w:r>
      <w:r>
        <w:tab/>
      </w:r>
      <w:r>
        <w:tab/>
      </w:r>
      <w:r>
        <w:tab/>
        <w:t>//bootloader1</w:t>
      </w:r>
      <w:r w:rsidR="00B1674B">
        <w:rPr>
          <w:rFonts w:hint="eastAsia"/>
        </w:rPr>
        <w:t>软甲版本</w:t>
      </w:r>
    </w:p>
    <w:p w:rsidR="00E2771A" w:rsidRDefault="00E2771A" w:rsidP="00E2771A">
      <w:pPr>
        <w:ind w:leftChars="-337" w:left="-708"/>
        <w:rPr>
          <w:rFonts w:hint="eastAsia"/>
        </w:rPr>
      </w:pPr>
      <w:r>
        <w:tab/>
      </w:r>
      <w:r w:rsidR="002D0717">
        <w:t xml:space="preserve">u32 </w:t>
      </w:r>
      <w:r>
        <w:t>appSize;</w:t>
      </w:r>
      <w:r>
        <w:tab/>
      </w:r>
      <w:r>
        <w:tab/>
      </w:r>
      <w:r>
        <w:tab/>
      </w:r>
      <w:r>
        <w:tab/>
        <w:t>//bootloader1</w:t>
      </w:r>
      <w:r w:rsidR="00B1674B">
        <w:rPr>
          <w:rFonts w:hint="eastAsia"/>
        </w:rPr>
        <w:t>软件大小</w:t>
      </w:r>
    </w:p>
    <w:p w:rsidR="00E2771A" w:rsidRDefault="00E2771A" w:rsidP="00E2771A">
      <w:pPr>
        <w:ind w:leftChars="-337" w:left="-708"/>
        <w:rPr>
          <w:rFonts w:hint="eastAsia"/>
        </w:rPr>
      </w:pPr>
      <w:r>
        <w:tab/>
      </w:r>
      <w:r w:rsidR="002D0717">
        <w:t>u32</w:t>
      </w:r>
      <w:r>
        <w:t xml:space="preserve"> data;</w:t>
      </w:r>
      <w:r>
        <w:tab/>
      </w:r>
      <w:r>
        <w:tab/>
      </w:r>
      <w:r>
        <w:tab/>
      </w:r>
      <w:r>
        <w:tab/>
      </w:r>
      <w:r>
        <w:tab/>
        <w:t>//bootloader1</w:t>
      </w:r>
      <w:r w:rsidR="00B1674B">
        <w:rPr>
          <w:rFonts w:hint="eastAsia"/>
        </w:rPr>
        <w:t>编译日期</w:t>
      </w:r>
    </w:p>
    <w:p w:rsidR="00E2771A" w:rsidRDefault="00E2771A" w:rsidP="00E2771A">
      <w:pPr>
        <w:ind w:leftChars="-337" w:left="-708"/>
        <w:rPr>
          <w:rFonts w:hint="eastAsia"/>
        </w:rPr>
      </w:pPr>
      <w:r>
        <w:tab/>
      </w:r>
      <w:r w:rsidR="002D0717">
        <w:t xml:space="preserve">u32 </w:t>
      </w:r>
      <w:r w:rsidR="00B1674B">
        <w:t>time;</w:t>
      </w:r>
      <w:r w:rsidR="00B1674B">
        <w:tab/>
      </w:r>
      <w:r w:rsidR="00B1674B">
        <w:tab/>
      </w:r>
      <w:r w:rsidR="00B1674B">
        <w:tab/>
      </w:r>
      <w:r w:rsidR="00B1674B">
        <w:tab/>
      </w:r>
      <w:r w:rsidR="00B1674B">
        <w:tab/>
        <w:t>//bootloader1</w:t>
      </w:r>
      <w:r w:rsidR="00B1674B">
        <w:rPr>
          <w:rFonts w:hint="eastAsia"/>
        </w:rPr>
        <w:t>编译时间</w:t>
      </w:r>
    </w:p>
    <w:p w:rsidR="00E2771A" w:rsidRDefault="00E2771A" w:rsidP="00E2771A">
      <w:pPr>
        <w:ind w:leftChars="-337" w:left="-708"/>
      </w:pPr>
      <w:r>
        <w:t>}Boot0Info_t;</w:t>
      </w:r>
    </w:p>
    <w:p w:rsidR="000856F5" w:rsidRDefault="000856F5" w:rsidP="000856F5">
      <w:pPr>
        <w:ind w:leftChars="-337" w:left="-708"/>
      </w:pPr>
      <w:r>
        <w:t>typedef struct{</w:t>
      </w:r>
    </w:p>
    <w:p w:rsidR="000856F5" w:rsidRDefault="000856F5" w:rsidP="000856F5">
      <w:pPr>
        <w:ind w:leftChars="-337" w:left="-708"/>
      </w:pPr>
      <w:r>
        <w:tab/>
      </w:r>
    </w:p>
    <w:p w:rsidR="000856F5" w:rsidRDefault="000856F5" w:rsidP="000856F5">
      <w:pPr>
        <w:ind w:leftChars="-337" w:left="-708"/>
        <w:rPr>
          <w:rFonts w:hint="eastAsia"/>
        </w:rPr>
      </w:pPr>
      <w:r>
        <w:tab/>
      </w:r>
      <w:r w:rsidR="00964C46">
        <w:t>u32</w:t>
      </w:r>
      <w:r>
        <w:t xml:space="preserve"> SetAddrFlag;</w:t>
      </w:r>
      <w:r>
        <w:tab/>
      </w:r>
      <w:r>
        <w:tab/>
      </w:r>
      <w:r>
        <w:tab/>
        <w:t>//</w:t>
      </w:r>
      <w:r>
        <w:rPr>
          <w:rFonts w:hint="eastAsia"/>
        </w:rPr>
        <w:t>重设有效地址标记</w:t>
      </w:r>
    </w:p>
    <w:p w:rsidR="000856F5" w:rsidRDefault="00964C46" w:rsidP="000856F5">
      <w:pPr>
        <w:ind w:leftChars="-337" w:left="-708"/>
        <w:rPr>
          <w:rFonts w:hint="eastAsia"/>
        </w:rPr>
      </w:pPr>
      <w:r>
        <w:tab/>
      </w:r>
      <w:r>
        <w:t>u32</w:t>
      </w:r>
      <w:r w:rsidR="000856F5">
        <w:t xml:space="preserve"> DeviceID;</w:t>
      </w:r>
      <w:r w:rsidR="000856F5">
        <w:tab/>
      </w:r>
      <w:r w:rsidR="000856F5">
        <w:tab/>
      </w:r>
      <w:r w:rsidR="000856F5">
        <w:tab/>
      </w:r>
      <w:r w:rsidR="000856F5">
        <w:tab/>
        <w:t>//</w:t>
      </w:r>
      <w:r w:rsidR="000856F5">
        <w:rPr>
          <w:rFonts w:hint="eastAsia"/>
        </w:rPr>
        <w:t>重设的设备地址</w:t>
      </w:r>
    </w:p>
    <w:p w:rsidR="000856F5" w:rsidRDefault="000856F5" w:rsidP="000856F5">
      <w:pPr>
        <w:ind w:leftChars="-337" w:left="-708"/>
        <w:rPr>
          <w:rFonts w:hint="eastAsia"/>
        </w:rPr>
      </w:pPr>
      <w:r>
        <w:tab/>
      </w:r>
      <w:r w:rsidR="00964C46">
        <w:t xml:space="preserve">u32 </w:t>
      </w:r>
      <w:r>
        <w:t>DeviceIDInver;</w:t>
      </w:r>
      <w:r>
        <w:tab/>
      </w:r>
      <w:r>
        <w:tab/>
      </w:r>
      <w:r>
        <w:tab/>
      </w:r>
      <w:r>
        <w:t>//</w:t>
      </w:r>
      <w:r>
        <w:rPr>
          <w:rFonts w:hint="eastAsia"/>
        </w:rPr>
        <w:t>设备地址的反码</w:t>
      </w:r>
    </w:p>
    <w:p w:rsidR="000856F5" w:rsidRDefault="000856F5" w:rsidP="000856F5">
      <w:pPr>
        <w:ind w:leftChars="-337" w:left="-708"/>
      </w:pPr>
      <w:r>
        <w:t>}DeviceIDSet_t;</w:t>
      </w:r>
    </w:p>
    <w:p w:rsidR="000856F5" w:rsidRDefault="000856F5" w:rsidP="000856F5">
      <w:pPr>
        <w:ind w:leftChars="-337" w:left="-708"/>
      </w:pPr>
    </w:p>
    <w:p w:rsidR="000856F5" w:rsidRDefault="000856F5" w:rsidP="000856F5">
      <w:pPr>
        <w:ind w:leftChars="-337" w:left="-708"/>
      </w:pPr>
      <w:r>
        <w:t>typedef struct{</w:t>
      </w:r>
    </w:p>
    <w:p w:rsidR="000856F5" w:rsidRDefault="000856F5" w:rsidP="000856F5">
      <w:pPr>
        <w:ind w:leftChars="-337" w:left="-708"/>
      </w:pPr>
      <w:r>
        <w:tab/>
      </w:r>
    </w:p>
    <w:p w:rsidR="000856F5" w:rsidRDefault="000856F5" w:rsidP="000856F5">
      <w:pPr>
        <w:ind w:leftChars="-337" w:left="-708"/>
        <w:rPr>
          <w:rFonts w:hint="eastAsia"/>
        </w:rPr>
      </w:pPr>
      <w:r>
        <w:tab/>
      </w:r>
      <w:r w:rsidR="00964C46">
        <w:t>u32</w:t>
      </w:r>
      <w:r>
        <w:t xml:space="preserve"> EncryptFlashFlag;</w:t>
      </w:r>
      <w:r>
        <w:tab/>
      </w:r>
      <w:r>
        <w:tab/>
        <w:t>//FLASH</w:t>
      </w:r>
      <w:r>
        <w:rPr>
          <w:rFonts w:hint="eastAsia"/>
        </w:rPr>
        <w:t>加密标记</w:t>
      </w:r>
    </w:p>
    <w:p w:rsidR="000856F5" w:rsidRDefault="000856F5" w:rsidP="000856F5">
      <w:pPr>
        <w:ind w:leftChars="-337" w:left="-708"/>
        <w:rPr>
          <w:rFonts w:hint="eastAsia"/>
        </w:rPr>
      </w:pPr>
      <w:r>
        <w:tab/>
      </w:r>
      <w:r w:rsidR="00964C46">
        <w:t xml:space="preserve">u32 </w:t>
      </w:r>
      <w:r>
        <w:t>EncryptFlashData;</w:t>
      </w:r>
      <w:r>
        <w:tab/>
      </w:r>
      <w:r>
        <w:tab/>
        <w:t>//Flash</w:t>
      </w:r>
      <w:r>
        <w:rPr>
          <w:rFonts w:hint="eastAsia"/>
        </w:rPr>
        <w:t>加密密钥</w:t>
      </w:r>
    </w:p>
    <w:p w:rsidR="00E2771A" w:rsidRDefault="000856F5" w:rsidP="000856F5">
      <w:pPr>
        <w:ind w:leftChars="-337" w:left="-708"/>
      </w:pPr>
      <w:r>
        <w:t>}FlashEncrypt_t;</w:t>
      </w:r>
    </w:p>
    <w:p w:rsidR="001313BE" w:rsidRDefault="001313BE" w:rsidP="008B24BD">
      <w:pPr>
        <w:ind w:leftChars="-337" w:left="-708"/>
      </w:pPr>
    </w:p>
    <w:p w:rsidR="00633938" w:rsidRDefault="00633938" w:rsidP="008B24BD">
      <w:pPr>
        <w:ind w:leftChars="-337" w:left="-708"/>
      </w:pPr>
    </w:p>
    <w:p w:rsidR="00633938" w:rsidRDefault="00633938" w:rsidP="008B24BD">
      <w:pPr>
        <w:ind w:leftChars="-337" w:left="-708"/>
      </w:pPr>
    </w:p>
    <w:p w:rsidR="00633938" w:rsidRDefault="00633938" w:rsidP="008B24BD">
      <w:pPr>
        <w:ind w:leftChars="-337" w:left="-708"/>
      </w:pPr>
    </w:p>
    <w:p w:rsidR="00421F4B" w:rsidRDefault="00D67C87" w:rsidP="008B24BD">
      <w:pPr>
        <w:ind w:leftChars="-337" w:left="-708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 w:rsidR="00421F4B">
        <w:rPr>
          <w:rFonts w:hint="eastAsia"/>
        </w:rPr>
        <w:t>、</w:t>
      </w:r>
      <w:r w:rsidR="003F3774">
        <w:rPr>
          <w:rFonts w:hint="eastAsia"/>
        </w:rPr>
        <w:t>bootloader</w:t>
      </w:r>
      <w:r w:rsidR="003F3774">
        <w:t>_1_flag</w:t>
      </w:r>
      <w:r w:rsidR="003F3774">
        <w:rPr>
          <w:rFonts w:hint="eastAsia"/>
        </w:rPr>
        <w:t>区域存储的特殊数据：</w:t>
      </w:r>
    </w:p>
    <w:p w:rsidR="000B4792" w:rsidRDefault="000B4792" w:rsidP="000B4792">
      <w:pPr>
        <w:ind w:leftChars="-337" w:left="-708"/>
      </w:pPr>
      <w:r>
        <w:t>typedef  struct</w:t>
      </w:r>
      <w:r w:rsidR="00652E7A">
        <w:tab/>
      </w:r>
      <w:r w:rsidR="00652E7A">
        <w:rPr>
          <w:rFonts w:hint="eastAsia"/>
        </w:rPr>
        <w:t>//</w:t>
      </w:r>
      <w:r w:rsidR="00652E7A">
        <w:rPr>
          <w:rFonts w:hint="eastAsia"/>
        </w:rPr>
        <w:t>设备软件信息</w:t>
      </w:r>
    </w:p>
    <w:p w:rsidR="000B4792" w:rsidRDefault="000B4792" w:rsidP="000B4792">
      <w:pPr>
        <w:ind w:leftChars="-337" w:left="-708"/>
      </w:pPr>
      <w:r>
        <w:t>{</w:t>
      </w:r>
    </w:p>
    <w:p w:rsidR="00652E7A" w:rsidRPr="006B4CA8" w:rsidRDefault="00652E7A" w:rsidP="00652E7A">
      <w:pPr>
        <w:ind w:leftChars="-337" w:left="-708" w:firstLine="435"/>
      </w:pPr>
      <w:r w:rsidRPr="006B4CA8">
        <w:t xml:space="preserve">u32   </w:t>
      </w:r>
      <w:r>
        <w:t xml:space="preserve"> </w:t>
      </w:r>
      <w:r w:rsidR="00134FD8">
        <w:t>jump</w:t>
      </w:r>
      <w:r w:rsidRPr="006B4CA8">
        <w:t>flag;</w:t>
      </w:r>
      <w:r w:rsidRPr="006B4CA8">
        <w:tab/>
        <w:t>//Bootloader_1</w:t>
      </w:r>
      <w:r w:rsidRPr="006B4CA8">
        <w:rPr>
          <w:rFonts w:hint="eastAsia"/>
        </w:rPr>
        <w:t>程序跳转标记</w:t>
      </w:r>
      <w:r w:rsidRPr="006B4CA8">
        <w:t xml:space="preserve"> 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 </w:t>
      </w:r>
      <w:r w:rsidR="006B4CA8">
        <w:tab/>
      </w:r>
      <w:r w:rsidR="00134FD8">
        <w:t>deviceType</w:t>
      </w:r>
      <w:r>
        <w:rPr>
          <w:rFonts w:hint="eastAsia"/>
        </w:rPr>
        <w:t>;//</w:t>
      </w:r>
      <w:r>
        <w:rPr>
          <w:rFonts w:hint="eastAsia"/>
        </w:rPr>
        <w:t>设备</w:t>
      </w:r>
      <w:r w:rsidR="002F6131">
        <w:rPr>
          <w:rFonts w:hint="eastAsia"/>
        </w:rPr>
        <w:t>类型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</w:t>
      </w:r>
      <w:r>
        <w:rPr>
          <w:rFonts w:hint="eastAsia"/>
        </w:rPr>
        <w:tab/>
      </w:r>
      <w:r w:rsidR="00134FD8">
        <w:t>SoftVer</w:t>
      </w:r>
      <w:r>
        <w:rPr>
          <w:rFonts w:hint="eastAsia"/>
        </w:rPr>
        <w:t>;//</w:t>
      </w:r>
      <w:r>
        <w:rPr>
          <w:rFonts w:hint="eastAsia"/>
        </w:rPr>
        <w:t>软件版本号</w:t>
      </w:r>
    </w:p>
    <w:p w:rsidR="006B4CA8" w:rsidRDefault="000B4792" w:rsidP="006B4CA8">
      <w:pPr>
        <w:ind w:leftChars="-337" w:left="-708" w:firstLine="435"/>
      </w:pPr>
      <w:r>
        <w:rPr>
          <w:rFonts w:hint="eastAsia"/>
        </w:rPr>
        <w:t>u32</w:t>
      </w:r>
      <w:r>
        <w:rPr>
          <w:rFonts w:hint="eastAsia"/>
        </w:rPr>
        <w:tab/>
        <w:t>appSize;//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rPr>
          <w:rFonts w:hint="eastAsia"/>
        </w:rPr>
        <w:t>程序的大小，以字节为单位</w:t>
      </w:r>
    </w:p>
    <w:p w:rsidR="003F3774" w:rsidRDefault="000B4792" w:rsidP="006B4CA8">
      <w:pPr>
        <w:ind w:leftChars="-337" w:left="-708"/>
      </w:pPr>
      <w:r>
        <w:t>}Soft_t;</w:t>
      </w:r>
    </w:p>
    <w:p w:rsidR="00CA726E" w:rsidRDefault="00CA726E" w:rsidP="000B4792">
      <w:pPr>
        <w:ind w:leftChars="-337" w:left="-708"/>
      </w:pPr>
    </w:p>
    <w:p w:rsidR="00CA726E" w:rsidRDefault="00CA726E" w:rsidP="00CA726E">
      <w:pPr>
        <w:ind w:leftChars="-337" w:left="-708"/>
      </w:pPr>
      <w:r>
        <w:t>typedef  struct</w:t>
      </w:r>
    </w:p>
    <w:p w:rsidR="00CA726E" w:rsidRDefault="00CA726E" w:rsidP="00CA726E">
      <w:pPr>
        <w:ind w:leftChars="-337" w:left="-708"/>
      </w:pPr>
      <w:r>
        <w:t>{</w:t>
      </w:r>
    </w:p>
    <w:p w:rsidR="00CA726E" w:rsidRDefault="00CA726E" w:rsidP="00CA726E">
      <w:pPr>
        <w:ind w:leftChars="-337" w:left="-708"/>
      </w:pPr>
      <w:r>
        <w:rPr>
          <w:rFonts w:hint="eastAsia"/>
        </w:rPr>
        <w:t xml:space="preserve">    u16 channel; </w:t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信道</w:t>
      </w:r>
    </w:p>
    <w:p w:rsidR="00CA726E" w:rsidRDefault="00CA726E" w:rsidP="00CA726E">
      <w:pPr>
        <w:ind w:leftChars="-337" w:left="-708"/>
      </w:pPr>
      <w:r>
        <w:rPr>
          <w:rFonts w:hint="eastAsia"/>
        </w:rPr>
        <w:t xml:space="preserve">    u8</w:t>
      </w:r>
      <w:r>
        <w:rPr>
          <w:rFonts w:hint="eastAsia"/>
        </w:rPr>
        <w:tab/>
      </w:r>
      <w:r w:rsidR="00293BB7">
        <w:t xml:space="preserve"> </w:t>
      </w:r>
      <w:r>
        <w:rPr>
          <w:rFonts w:hint="eastAsia"/>
        </w:rPr>
        <w:t xml:space="preserve">encrypt; </w:t>
      </w:r>
      <w:r w:rsidR="0042475C">
        <w:tab/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通信加密</w:t>
      </w:r>
    </w:p>
    <w:p w:rsidR="00293BB7" w:rsidRDefault="00CA726E" w:rsidP="00293BB7">
      <w:pPr>
        <w:ind w:leftChars="-337" w:left="-708"/>
      </w:pPr>
      <w:r>
        <w:rPr>
          <w:rFonts w:hint="eastAsia"/>
        </w:rPr>
        <w:tab/>
      </w:r>
      <w:r w:rsidR="00293BB7">
        <w:t xml:space="preserve"> </w:t>
      </w:r>
      <w:r>
        <w:rPr>
          <w:rFonts w:hint="eastAsia"/>
        </w:rPr>
        <w:t xml:space="preserve">u8  pace;    </w:t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信道间隔</w:t>
      </w:r>
    </w:p>
    <w:p w:rsidR="00293BB7" w:rsidRDefault="00293BB7" w:rsidP="00293BB7">
      <w:pPr>
        <w:ind w:leftChars="-337" w:left="-708" w:firstLineChars="200" w:firstLine="420"/>
      </w:pPr>
      <w:r>
        <w:t xml:space="preserve">u8  </w:t>
      </w:r>
      <w:r w:rsidRPr="00293BB7">
        <w:t>Reserve[12];//</w:t>
      </w:r>
      <w:r w:rsidRPr="00293BB7">
        <w:rPr>
          <w:rFonts w:hint="eastAsia"/>
        </w:rPr>
        <w:t>保留空间</w:t>
      </w:r>
    </w:p>
    <w:p w:rsidR="00CA726E" w:rsidRDefault="00CA726E" w:rsidP="00CA726E">
      <w:pPr>
        <w:ind w:leftChars="-337" w:left="-708"/>
      </w:pPr>
      <w:r>
        <w:t>}RadioPara_t;</w:t>
      </w:r>
    </w:p>
    <w:p w:rsidR="0031419F" w:rsidRDefault="00D67C87" w:rsidP="00CA726E">
      <w:pPr>
        <w:ind w:leftChars="-337" w:left="-708"/>
        <w:rPr>
          <w:szCs w:val="28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</w:instrText>
      </w:r>
      <w:r>
        <w:rPr>
          <w:rFonts w:hint="eastAsia"/>
          <w:szCs w:val="28"/>
        </w:rPr>
        <w:instrText>= 6 \* GB3</w:instrText>
      </w:r>
      <w:r>
        <w:rPr>
          <w:szCs w:val="28"/>
        </w:rPr>
        <w:instrText xml:space="preserve"> </w:instrText>
      </w:r>
      <w:r>
        <w:rPr>
          <w:szCs w:val="28"/>
        </w:rPr>
        <w:fldChar w:fldCharType="separate"/>
      </w:r>
      <w:r>
        <w:rPr>
          <w:rFonts w:hint="eastAsia"/>
          <w:noProof/>
          <w:szCs w:val="28"/>
        </w:rPr>
        <w:t>⑥</w:t>
      </w:r>
      <w:r>
        <w:rPr>
          <w:szCs w:val="28"/>
        </w:rPr>
        <w:fldChar w:fldCharType="end"/>
      </w:r>
      <w:r w:rsidR="003E3408">
        <w:rPr>
          <w:rFonts w:hint="eastAsia"/>
          <w:szCs w:val="28"/>
        </w:rPr>
        <w:t>、</w:t>
      </w:r>
      <w:r w:rsidR="001313BE" w:rsidRPr="007149BA">
        <w:rPr>
          <w:rFonts w:hint="eastAsia"/>
          <w:szCs w:val="28"/>
        </w:rPr>
        <w:t>Flash</w:t>
      </w:r>
      <w:r w:rsidR="001313BE" w:rsidRPr="007149BA">
        <w:rPr>
          <w:rFonts w:hint="eastAsia"/>
          <w:szCs w:val="28"/>
        </w:rPr>
        <w:t>分区</w:t>
      </w:r>
      <w:r w:rsidR="003E3408">
        <w:rPr>
          <w:rFonts w:hint="eastAsia"/>
          <w:szCs w:val="28"/>
        </w:rPr>
        <w:t>示意图</w:t>
      </w:r>
    </w:p>
    <w:p w:rsidR="003E3408" w:rsidRDefault="003E3408" w:rsidP="00CA726E">
      <w:pPr>
        <w:ind w:leftChars="-337" w:left="-708"/>
      </w:pPr>
      <w:r>
        <w:rPr>
          <w:rFonts w:hint="eastAsia"/>
        </w:rPr>
        <w:t>6</w:t>
      </w:r>
      <w:r>
        <w:t>4K FLASH</w:t>
      </w:r>
      <w:r>
        <w:rPr>
          <w:rFonts w:hint="eastAsia"/>
        </w:rPr>
        <w:t>分区</w:t>
      </w:r>
    </w:p>
    <w:p w:rsidR="003E3408" w:rsidRDefault="00FF57FF" w:rsidP="00DA103F">
      <w:pPr>
        <w:ind w:leftChars="-337" w:left="-708"/>
      </w:pPr>
      <w:r>
        <w:object w:dxaOrig="15390" w:dyaOrig="11220">
          <v:shape id="_x0000_i1026" type="#_x0000_t75" style="width:414.65pt;height:302.15pt" o:ole="">
            <v:imagedata r:id="rId10" o:title=""/>
          </v:shape>
          <o:OLEObject Type="Embed" ProgID="Visio.Drawing.15" ShapeID="_x0000_i1026" DrawAspect="Content" ObjectID="_1523445727" r:id="rId11"/>
        </w:object>
      </w:r>
    </w:p>
    <w:p w:rsidR="006B73C5" w:rsidRDefault="006B73C5" w:rsidP="00DA103F">
      <w:pPr>
        <w:ind w:leftChars="-337" w:left="-708"/>
      </w:pPr>
      <w:r>
        <w:t>128K FLASH</w:t>
      </w:r>
      <w:r>
        <w:rPr>
          <w:rFonts w:hint="eastAsia"/>
        </w:rPr>
        <w:t>分区</w:t>
      </w:r>
    </w:p>
    <w:p w:rsidR="006B73C5" w:rsidRDefault="00FF57FF" w:rsidP="00DA103F">
      <w:pPr>
        <w:ind w:leftChars="-337" w:left="-708"/>
      </w:pPr>
      <w:r>
        <w:object w:dxaOrig="15706" w:dyaOrig="11175">
          <v:shape id="_x0000_i1027" type="#_x0000_t75" style="width:414.65pt;height:295.05pt" o:ole="">
            <v:imagedata r:id="rId12" o:title=""/>
          </v:shape>
          <o:OLEObject Type="Embed" ProgID="Visio.Drawing.15" ShapeID="_x0000_i1027" DrawAspect="Content" ObjectID="_1523445728" r:id="rId13"/>
        </w:object>
      </w:r>
    </w:p>
    <w:p w:rsidR="00B1122C" w:rsidRDefault="00B1122C" w:rsidP="00CA726E">
      <w:pPr>
        <w:ind w:leftChars="-337" w:left="-708"/>
      </w:pPr>
      <w:r>
        <w:t>256K/</w:t>
      </w:r>
      <w:r w:rsidR="00475E62">
        <w:t>384K</w:t>
      </w:r>
      <w:r w:rsidR="00475E62">
        <w:rPr>
          <w:rFonts w:hint="eastAsia"/>
        </w:rPr>
        <w:t>/</w:t>
      </w:r>
      <w:r>
        <w:t>512K</w:t>
      </w:r>
      <w:r w:rsidR="00FF57FF">
        <w:t>/768K/1024K</w:t>
      </w:r>
      <w:r>
        <w:t xml:space="preserve"> FLASH</w:t>
      </w:r>
      <w:r>
        <w:rPr>
          <w:rFonts w:hint="eastAsia"/>
        </w:rPr>
        <w:t>分区</w:t>
      </w:r>
    </w:p>
    <w:p w:rsidR="00B1122C" w:rsidRDefault="00FF57FF" w:rsidP="00CA726E">
      <w:pPr>
        <w:ind w:leftChars="-337" w:left="-708"/>
      </w:pPr>
      <w:r>
        <w:object w:dxaOrig="15436" w:dyaOrig="11265">
          <v:shape id="_x0000_i1028" type="#_x0000_t75" style="width:415.3pt;height:302.8pt" o:ole="">
            <v:imagedata r:id="rId14" o:title=""/>
          </v:shape>
          <o:OLEObject Type="Embed" ProgID="Visio.Drawing.15" ShapeID="_x0000_i1028" DrawAspect="Content" ObjectID="_1523445729" r:id="rId15"/>
        </w:object>
      </w:r>
    </w:p>
    <w:p w:rsidR="005E727B" w:rsidRDefault="003870A3" w:rsidP="00031350">
      <w:pPr>
        <w:pStyle w:val="2"/>
      </w:pPr>
      <w:r>
        <w:lastRenderedPageBreak/>
        <w:t>3-2</w:t>
      </w:r>
      <w:r w:rsidR="009E0D36">
        <w:rPr>
          <w:rFonts w:hint="eastAsia"/>
        </w:rPr>
        <w:t>、</w:t>
      </w:r>
      <w:r w:rsidR="00637E65">
        <w:t>正在</w:t>
      </w:r>
      <w:r w:rsidR="00637E65">
        <w:rPr>
          <w:rFonts w:hint="eastAsia"/>
        </w:rPr>
        <w:t>运行的设备接收到升级命令后的运行流程图</w:t>
      </w:r>
    </w:p>
    <w:bookmarkStart w:id="0" w:name="_GoBack"/>
    <w:p w:rsidR="00637E65" w:rsidRDefault="00F923F1" w:rsidP="00637E65">
      <w:pPr>
        <w:jc w:val="center"/>
      </w:pPr>
      <w:r>
        <w:object w:dxaOrig="6541" w:dyaOrig="6255">
          <v:shape id="_x0000_i1029" type="#_x0000_t75" style="width:326.55pt;height:312.45pt" o:ole="">
            <v:imagedata r:id="rId16" o:title=""/>
          </v:shape>
          <o:OLEObject Type="Embed" ProgID="Visio.Drawing.15" ShapeID="_x0000_i1029" DrawAspect="Content" ObjectID="_1523445730" r:id="rId17"/>
        </w:object>
      </w:r>
      <w:bookmarkEnd w:id="0"/>
    </w:p>
    <w:p w:rsidR="00D25073" w:rsidRDefault="003870A3" w:rsidP="00447E36">
      <w:pPr>
        <w:pStyle w:val="2"/>
      </w:pPr>
      <w:r>
        <w:lastRenderedPageBreak/>
        <w:t>3-3</w:t>
      </w:r>
      <w:r w:rsidR="00C11637">
        <w:rPr>
          <w:rFonts w:hint="eastAsia"/>
        </w:rPr>
        <w:t>、</w:t>
      </w:r>
      <w:r w:rsidR="00447E36">
        <w:rPr>
          <w:rFonts w:hint="eastAsia"/>
        </w:rPr>
        <w:t>bootloader</w:t>
      </w:r>
      <w:r w:rsidR="009B1B0D">
        <w:rPr>
          <w:rFonts w:hint="eastAsia"/>
        </w:rPr>
        <w:t>_1</w:t>
      </w:r>
      <w:r w:rsidR="00447E36">
        <w:rPr>
          <w:rFonts w:hint="eastAsia"/>
        </w:rPr>
        <w:t>升级</w:t>
      </w:r>
      <w:r w:rsidR="0017248C">
        <w:rPr>
          <w:rFonts w:hint="eastAsia"/>
        </w:rPr>
        <w:t>APP</w:t>
      </w:r>
      <w:r w:rsidR="0017248C">
        <w:rPr>
          <w:rFonts w:hint="eastAsia"/>
        </w:rPr>
        <w:t>程序</w:t>
      </w:r>
      <w:r w:rsidR="00447E36">
        <w:rPr>
          <w:rFonts w:hint="eastAsia"/>
        </w:rPr>
        <w:t>流程</w:t>
      </w:r>
    </w:p>
    <w:p w:rsidR="008133EC" w:rsidRDefault="004A2704" w:rsidP="002B57E7">
      <w:r>
        <w:object w:dxaOrig="9540" w:dyaOrig="13485">
          <v:shape id="_x0000_i1031" type="#_x0000_t75" style="width:415.3pt;height:586.3pt" o:ole="">
            <v:imagedata r:id="rId18" o:title=""/>
          </v:shape>
          <o:OLEObject Type="Embed" ProgID="Visio.Drawing.15" ShapeID="_x0000_i1031" DrawAspect="Content" ObjectID="_1523445731" r:id="rId19"/>
        </w:object>
      </w:r>
      <w:r w:rsidR="008B7EF2">
        <w:rPr>
          <w:rFonts w:hint="eastAsia"/>
        </w:rPr>
        <w:t>3</w:t>
      </w:r>
      <w:r w:rsidR="008B7EF2">
        <w:t>-</w:t>
      </w:r>
      <w:r w:rsidR="00F36A5B">
        <w:t>4</w:t>
      </w:r>
      <w:r w:rsidR="008133EC">
        <w:rPr>
          <w:rFonts w:hint="eastAsia"/>
        </w:rPr>
        <w:t>、</w:t>
      </w:r>
      <w:r w:rsidR="009F1428">
        <w:rPr>
          <w:rFonts w:hint="eastAsia"/>
        </w:rPr>
        <w:t>升级说明</w:t>
      </w:r>
    </w:p>
    <w:p w:rsidR="009F1428" w:rsidRDefault="009F1428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、</w:t>
      </w:r>
      <w:r w:rsidR="004220C2">
        <w:rPr>
          <w:rFonts w:hint="eastAsia"/>
        </w:rPr>
        <w:t>当主机接收到升级命令后，清除升级标示，</w:t>
      </w:r>
      <w:r w:rsidR="004220C2">
        <w:t>运行</w:t>
      </w:r>
      <w:r w:rsidR="004220C2">
        <w:rPr>
          <w:rFonts w:hint="eastAsia"/>
        </w:rPr>
        <w:t>bootloader</w:t>
      </w:r>
      <w:r w:rsidR="004220C2">
        <w:rPr>
          <w:rFonts w:hint="eastAsia"/>
        </w:rPr>
        <w:t>程序等待升级进行，</w:t>
      </w:r>
      <w:r w:rsidR="004220C2">
        <w:t>为了</w:t>
      </w:r>
      <w:r w:rsidR="004220C2">
        <w:rPr>
          <w:rFonts w:hint="eastAsia"/>
        </w:rPr>
        <w:t>防止多源同时进行的升级的问题，</w:t>
      </w:r>
      <w:r w:rsidR="004220C2">
        <w:t>当设备</w:t>
      </w:r>
      <w:r w:rsidR="004220C2">
        <w:rPr>
          <w:rFonts w:hint="eastAsia"/>
        </w:rPr>
        <w:t>选定一个升级源后，锁定该源进行升级，</w:t>
      </w:r>
      <w:r w:rsidR="0091233B">
        <w:rPr>
          <w:rFonts w:hint="eastAsia"/>
        </w:rPr>
        <w:t>除非升级失败，</w:t>
      </w:r>
      <w:r w:rsidR="0091233B">
        <w:t>否则</w:t>
      </w:r>
      <w:r w:rsidR="0091233B">
        <w:rPr>
          <w:rFonts w:hint="eastAsia"/>
        </w:rPr>
        <w:t>该源不能随便被替换；</w:t>
      </w:r>
    </w:p>
    <w:p w:rsidR="0091233B" w:rsidRDefault="000512D6" w:rsidP="00D25073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、</w:t>
      </w:r>
      <w:r w:rsidR="00314F61">
        <w:rPr>
          <w:rFonts w:hint="eastAsia"/>
        </w:rPr>
        <w:t>进入升级模式后，设备升级丢包重发的次数由主机定义，</w:t>
      </w:r>
      <w:r w:rsidR="00314F61">
        <w:t>超过</w:t>
      </w:r>
      <w:r w:rsidR="00314F61">
        <w:rPr>
          <w:rFonts w:hint="eastAsia"/>
        </w:rPr>
        <w:t>重发次数，设备等待超时，升级失败；</w:t>
      </w:r>
    </w:p>
    <w:p w:rsidR="00314F61" w:rsidRDefault="00314F61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、</w:t>
      </w:r>
      <w:r w:rsidR="00F233E2">
        <w:rPr>
          <w:rFonts w:hint="eastAsia"/>
        </w:rPr>
        <w:t>为了防止某些应用设备在升级失败变砖的情况，</w:t>
      </w:r>
      <w:r w:rsidR="00F233E2">
        <w:t>同时</w:t>
      </w:r>
      <w:r w:rsidR="00F233E2">
        <w:rPr>
          <w:rFonts w:hint="eastAsia"/>
        </w:rPr>
        <w:t>该设备无法可恢复的被拆卸（如魔方、面板等</w:t>
      </w:r>
      <w:r w:rsidR="00F233E2">
        <w:t>）</w:t>
      </w:r>
      <w:r w:rsidR="00F233E2">
        <w:rPr>
          <w:rFonts w:hint="eastAsia"/>
        </w:rPr>
        <w:t>，</w:t>
      </w:r>
      <w:r w:rsidR="00F233E2">
        <w:t>在</w:t>
      </w:r>
      <w:r w:rsidR="00F233E2">
        <w:rPr>
          <w:rFonts w:hint="eastAsia"/>
        </w:rPr>
        <w:t>设备硬件电路设计的时候尽可能的留出一个重置管脚，</w:t>
      </w:r>
      <w:r w:rsidR="00F233E2">
        <w:t>用了</w:t>
      </w:r>
      <w:r w:rsidR="00F233E2">
        <w:rPr>
          <w:rFonts w:hint="eastAsia"/>
        </w:rPr>
        <w:t>设备</w:t>
      </w:r>
      <w:r w:rsidR="00F233E2">
        <w:rPr>
          <w:rFonts w:hint="eastAsia"/>
        </w:rPr>
        <w:t>bootloader</w:t>
      </w:r>
      <w:r w:rsidR="00F233E2">
        <w:rPr>
          <w:rFonts w:hint="eastAsia"/>
        </w:rPr>
        <w:t>引导的恢复；</w:t>
      </w:r>
    </w:p>
    <w:p w:rsidR="00781C18" w:rsidRDefault="00E01936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>
        <w:rPr>
          <w:rFonts w:hint="eastAsia"/>
        </w:rPr>
        <w:t>、</w:t>
      </w:r>
      <w:r w:rsidR="00393C85">
        <w:rPr>
          <w:rFonts w:hint="eastAsia"/>
        </w:rPr>
        <w:t>对于老设备（没有采用单区升级的设备</w:t>
      </w:r>
      <w:r w:rsidR="00393C85">
        <w:t>）</w:t>
      </w:r>
      <w:r w:rsidR="00393C85">
        <w:rPr>
          <w:rFonts w:hint="eastAsia"/>
        </w:rPr>
        <w:t>的</w:t>
      </w:r>
      <w:r w:rsidR="00496D5F">
        <w:rPr>
          <w:rFonts w:hint="eastAsia"/>
        </w:rPr>
        <w:t>过渡</w:t>
      </w:r>
      <w:r w:rsidR="00393C85">
        <w:rPr>
          <w:rFonts w:hint="eastAsia"/>
        </w:rPr>
        <w:t>升级问题，</w:t>
      </w:r>
      <w:r w:rsidR="0065112C">
        <w:rPr>
          <w:rFonts w:hint="eastAsia"/>
        </w:rPr>
        <w:t>采用以下流程：</w:t>
      </w:r>
    </w:p>
    <w:p w:rsidR="003C2855" w:rsidRDefault="00F277A2" w:rsidP="002F74E9">
      <w:pPr>
        <w:jc w:val="center"/>
      </w:pPr>
      <w:r>
        <w:object w:dxaOrig="4126" w:dyaOrig="7980">
          <v:shape id="_x0000_i1030" type="#_x0000_t75" style="width:207pt;height:399.2pt" o:ole="">
            <v:imagedata r:id="rId20" o:title=""/>
          </v:shape>
          <o:OLEObject Type="Embed" ProgID="Visio.Drawing.15" ShapeID="_x0000_i1030" DrawAspect="Content" ObjectID="_1523445732" r:id="rId21"/>
        </w:object>
      </w:r>
    </w:p>
    <w:p w:rsidR="0065112C" w:rsidRDefault="003C2855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>
        <w:rPr>
          <w:rFonts w:hint="eastAsia"/>
        </w:rPr>
        <w:t>、</w:t>
      </w:r>
      <w:r>
        <w:t>对于</w:t>
      </w:r>
      <w:r>
        <w:rPr>
          <w:rFonts w:hint="eastAsia"/>
        </w:rPr>
        <w:t>有硬件看门狗的设备，运行</w:t>
      </w:r>
      <w:r>
        <w:rPr>
          <w:rFonts w:hint="eastAsia"/>
        </w:rPr>
        <w:t>bootloader</w:t>
      </w:r>
      <w:r>
        <w:rPr>
          <w:rFonts w:hint="eastAsia"/>
        </w:rPr>
        <w:t>的程序必须小心喂狗；</w:t>
      </w:r>
    </w:p>
    <w:p w:rsidR="00104CEA" w:rsidRDefault="00104CEA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6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⑥</w:t>
      </w:r>
      <w:r>
        <w:fldChar w:fldCharType="end"/>
      </w:r>
      <w:r>
        <w:rPr>
          <w:rFonts w:hint="eastAsia"/>
        </w:rPr>
        <w:t>、</w:t>
      </w:r>
      <w:r w:rsidR="000E7D5C">
        <w:rPr>
          <w:rFonts w:hint="eastAsia"/>
        </w:rPr>
        <w:t>程序升级过程均采用断点续传功能，</w:t>
      </w:r>
      <w:r w:rsidR="00930E5C">
        <w:rPr>
          <w:rFonts w:hint="eastAsia"/>
        </w:rPr>
        <w:t>EEPROM</w:t>
      </w:r>
      <w:r w:rsidR="00930E5C">
        <w:rPr>
          <w:rFonts w:hint="eastAsia"/>
        </w:rPr>
        <w:t>的</w:t>
      </w:r>
      <w:r w:rsidR="00930E5C">
        <w:rPr>
          <w:rFonts w:hint="eastAsia"/>
        </w:rPr>
        <w:t>0</w:t>
      </w:r>
      <w:r w:rsidR="00930E5C">
        <w:t>x2D00~0x2E00</w:t>
      </w:r>
      <w:r w:rsidR="00930E5C">
        <w:rPr>
          <w:rFonts w:hint="eastAsia"/>
        </w:rPr>
        <w:t>作为续传的缓冲区，</w:t>
      </w:r>
      <w:r w:rsidR="00301B3F">
        <w:rPr>
          <w:rFonts w:hint="eastAsia"/>
        </w:rPr>
        <w:t>F0</w:t>
      </w:r>
      <w:r w:rsidR="00301B3F">
        <w:rPr>
          <w:rFonts w:hint="eastAsia"/>
        </w:rPr>
        <w:t>阶段在设备端</w:t>
      </w:r>
      <w:r w:rsidR="00DD5D58">
        <w:rPr>
          <w:rFonts w:hint="eastAsia"/>
        </w:rPr>
        <w:t>在擦除</w:t>
      </w:r>
      <w:r w:rsidR="00DD5D58">
        <w:rPr>
          <w:rFonts w:hint="eastAsia"/>
        </w:rPr>
        <w:t>FLASH</w:t>
      </w:r>
      <w:r w:rsidR="00DD5D58">
        <w:rPr>
          <w:rFonts w:hint="eastAsia"/>
        </w:rPr>
        <w:t>之前首先检查有有效的断点文件</w:t>
      </w:r>
      <w:r w:rsidR="00735239">
        <w:rPr>
          <w:rFonts w:hint="eastAsia"/>
        </w:rPr>
        <w:t>，</w:t>
      </w:r>
      <w:r w:rsidR="00735239">
        <w:t>若</w:t>
      </w:r>
      <w:r w:rsidR="00735239">
        <w:rPr>
          <w:rFonts w:hint="eastAsia"/>
        </w:rPr>
        <w:t>有，</w:t>
      </w:r>
      <w:r w:rsidR="00735239">
        <w:t>则</w:t>
      </w:r>
      <w:r w:rsidR="00735239">
        <w:rPr>
          <w:rFonts w:hint="eastAsia"/>
        </w:rPr>
        <w:t>需要通知升级主机</w:t>
      </w:r>
      <w:r w:rsidR="000959F4">
        <w:rPr>
          <w:rFonts w:hint="eastAsia"/>
        </w:rPr>
        <w:t>；</w:t>
      </w:r>
    </w:p>
    <w:p w:rsidR="00F126AA" w:rsidRDefault="00F126AA" w:rsidP="00F126AA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升级</w:t>
      </w:r>
      <w:r>
        <w:rPr>
          <w:rFonts w:hint="eastAsia"/>
        </w:rPr>
        <w:t>属性</w:t>
      </w:r>
    </w:p>
    <w:p w:rsidR="008B296D" w:rsidRPr="00F126AA" w:rsidRDefault="00F126AA" w:rsidP="00F126AA">
      <w:pPr>
        <w:pStyle w:val="2"/>
      </w:pPr>
      <w:bookmarkStart w:id="1" w:name="_Toc387758516"/>
      <w:bookmarkStart w:id="2" w:name="_Toc442082242"/>
      <w:r w:rsidRPr="00F126AA">
        <w:rPr>
          <w:rFonts w:hint="eastAsia"/>
        </w:rPr>
        <w:t>4</w:t>
      </w:r>
      <w:r w:rsidRPr="00F126AA">
        <w:t>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升级属性</w:t>
      </w:r>
      <w:r w:rsidR="008B296D" w:rsidRPr="00F126AA">
        <w:rPr>
          <w:rFonts w:hint="eastAsia"/>
        </w:rPr>
        <w:t xml:space="preserve"> [0x</w:t>
      </w:r>
      <w:r w:rsidR="008D0020">
        <w:t>F4</w:t>
      </w:r>
      <w:r w:rsidR="008B296D" w:rsidRPr="00F126AA">
        <w:rPr>
          <w:rFonts w:hint="eastAsia"/>
        </w:rPr>
        <w:t>] [</w:t>
      </w:r>
      <w:r w:rsidR="00443E3E">
        <w:t>R</w:t>
      </w:r>
      <w:r w:rsidR="008B296D" w:rsidRPr="00F126AA">
        <w:rPr>
          <w:rFonts w:hint="eastAsia"/>
        </w:rPr>
        <w:t>W]</w:t>
      </w:r>
      <w:bookmarkEnd w:id="1"/>
      <w:bookmarkEnd w:id="2"/>
    </w:p>
    <w:p w:rsidR="008B296D" w:rsidRDefault="008B296D" w:rsidP="008B296D">
      <w:r>
        <w:rPr>
          <w:rFonts w:hint="eastAsia"/>
        </w:rPr>
        <w:t>概述：设备进入升级。</w:t>
      </w:r>
    </w:p>
    <w:p w:rsidR="008B296D" w:rsidRDefault="008B296D" w:rsidP="008B296D">
      <w:r>
        <w:rPr>
          <w:rFonts w:hint="eastAsia"/>
        </w:rPr>
        <w:t>对象：单节点操作</w:t>
      </w:r>
    </w:p>
    <w:p w:rsidR="008B296D" w:rsidRDefault="008B296D" w:rsidP="008B296D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4</w:t>
      </w:r>
    </w:p>
    <w:p w:rsidR="008B296D" w:rsidRDefault="008B296D" w:rsidP="008B296D">
      <w:r>
        <w:rPr>
          <w:rFonts w:hint="eastAsia"/>
        </w:rPr>
        <w:lastRenderedPageBreak/>
        <w:t>权限：写</w:t>
      </w:r>
    </w:p>
    <w:p w:rsidR="008B296D" w:rsidRPr="00F126AA" w:rsidRDefault="00F126AA" w:rsidP="00F126AA">
      <w:pPr>
        <w:pStyle w:val="3"/>
      </w:pPr>
      <w:bookmarkStart w:id="3" w:name="_Toc387758517"/>
      <w:bookmarkStart w:id="4" w:name="_Toc442082243"/>
      <w:r w:rsidRPr="00F126AA">
        <w:rPr>
          <w:rFonts w:hint="eastAsia"/>
        </w:rPr>
        <w:t>4</w:t>
      </w:r>
      <w:r w:rsidRPr="00F126AA">
        <w:t>-1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写入（</w:t>
      </w:r>
      <w:r w:rsidR="008B296D" w:rsidRPr="00F126AA">
        <w:rPr>
          <w:rFonts w:hint="eastAsia"/>
        </w:rPr>
        <w:t>Write</w:t>
      </w:r>
      <w:r w:rsidR="008B296D" w:rsidRPr="00F126AA">
        <w:rPr>
          <w:rFonts w:hint="eastAsia"/>
        </w:rPr>
        <w:t>）</w:t>
      </w:r>
      <w:bookmarkEnd w:id="3"/>
      <w:bookmarkEnd w:id="4"/>
    </w:p>
    <w:p w:rsidR="008B296D" w:rsidRDefault="008B296D" w:rsidP="008B296D">
      <w:r>
        <w:rPr>
          <w:rFonts w:hint="eastAsia"/>
          <w:b/>
        </w:rPr>
        <w:t>描述：</w:t>
      </w:r>
      <w:r>
        <w:rPr>
          <w:rFonts w:hint="eastAsia"/>
        </w:rPr>
        <w:t>设备进入升级状态</w:t>
      </w:r>
    </w:p>
    <w:p w:rsidR="008B296D" w:rsidRDefault="008B296D" w:rsidP="00C42B76">
      <w:pPr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8259" w:type="dxa"/>
        <w:tblInd w:w="-5" w:type="dxa"/>
        <w:tblLook w:val="04A0" w:firstRow="1" w:lastRow="0" w:firstColumn="1" w:lastColumn="0" w:noHBand="0" w:noVBand="1"/>
      </w:tblPr>
      <w:tblGrid>
        <w:gridCol w:w="1565"/>
        <w:gridCol w:w="2782"/>
        <w:gridCol w:w="3912"/>
      </w:tblGrid>
      <w:tr w:rsidR="00C42B76" w:rsidRPr="00C42B76" w:rsidTr="00C42B76">
        <w:trPr>
          <w:trHeight w:val="290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2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3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…</w:t>
            </w:r>
          </w:p>
        </w:tc>
      </w:tr>
      <w:tr w:rsidR="00C42B76" w:rsidRPr="00C42B76" w:rsidTr="00C42B76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际参数区数据</w:t>
            </w:r>
          </w:p>
        </w:tc>
      </w:tr>
      <w:tr w:rsidR="00C42B76" w:rsidRPr="00C42B76" w:rsidTr="00C42B76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s</w:t>
            </w:r>
          </w:p>
        </w:tc>
      </w:tr>
      <w:tr w:rsidR="00C42B76" w:rsidRPr="00C42B76" w:rsidTr="00552FF9">
        <w:trPr>
          <w:trHeight w:val="575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2B76" w:rsidRPr="00C42B76" w:rsidRDefault="00C42B76" w:rsidP="002F607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 w:rsidR="002F6072"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升级准备属性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br/>
              <w:t>0xF3:升级数据校验属性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具体命令见下表（1）所示</w:t>
            </w:r>
          </w:p>
        </w:tc>
      </w:tr>
    </w:tbl>
    <w:p w:rsidR="00CE0967" w:rsidRDefault="00263590" w:rsidP="008B296D">
      <w:pPr>
        <w:ind w:rightChars="46" w:right="97"/>
        <w:rPr>
          <w:rFonts w:ascii="新宋体" w:eastAsia="新宋体" w:hAnsi="新宋体"/>
          <w:b/>
          <w:color w:val="FF0000"/>
        </w:rPr>
      </w:pPr>
      <w:r w:rsidRPr="00263590">
        <w:rPr>
          <w:rFonts w:ascii="新宋体" w:eastAsia="新宋体" w:hAnsi="新宋体" w:hint="eastAsia"/>
          <w:b/>
          <w:color w:val="FF0000"/>
        </w:rPr>
        <w:t>0</w:t>
      </w:r>
      <w:r w:rsidR="00EB4BF0">
        <w:rPr>
          <w:rFonts w:ascii="新宋体" w:eastAsia="新宋体" w:hAnsi="新宋体"/>
          <w:b/>
          <w:color w:val="FF0000"/>
        </w:rPr>
        <w:t>xF1</w:t>
      </w:r>
      <w:r w:rsidRPr="00263590">
        <w:rPr>
          <w:rFonts w:ascii="新宋体" w:eastAsia="新宋体" w:hAnsi="新宋体" w:hint="eastAsia"/>
          <w:b/>
          <w:color w:val="FF0000"/>
        </w:rPr>
        <w:t>:升级准备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7938" w:type="dxa"/>
        <w:tblInd w:w="-5" w:type="dxa"/>
        <w:tblLook w:val="04A0" w:firstRow="1" w:lastRow="0" w:firstColumn="1" w:lastColumn="0" w:noHBand="0" w:noVBand="1"/>
      </w:tblPr>
      <w:tblGrid>
        <w:gridCol w:w="1207"/>
        <w:gridCol w:w="1415"/>
        <w:gridCol w:w="1064"/>
        <w:gridCol w:w="1417"/>
        <w:gridCol w:w="1418"/>
        <w:gridCol w:w="1417"/>
      </w:tblGrid>
      <w:tr w:rsidR="003D46A0" w:rsidRPr="00246F84" w:rsidTr="003D46A0">
        <w:trPr>
          <w:trHeight w:val="253"/>
        </w:trPr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14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10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6A77B0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6A77B0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6A77B0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3D46A0" w:rsidRPr="00246F84" w:rsidTr="003D46A0">
        <w:trPr>
          <w:trHeight w:val="595"/>
        </w:trPr>
        <w:tc>
          <w:tcPr>
            <w:tcW w:w="12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内 容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对象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设备类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文件的总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大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每个升级包大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软件版本号</w:t>
            </w:r>
          </w:p>
        </w:tc>
      </w:tr>
      <w:tr w:rsidR="003D46A0" w:rsidRPr="00246F84" w:rsidTr="003D46A0">
        <w:trPr>
          <w:trHeight w:val="253"/>
        </w:trPr>
        <w:tc>
          <w:tcPr>
            <w:tcW w:w="12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</w:tr>
      <w:tr w:rsidR="003D46A0" w:rsidRPr="00246F84" w:rsidTr="003D46A0">
        <w:trPr>
          <w:trHeight w:val="747"/>
        </w:trPr>
        <w:tc>
          <w:tcPr>
            <w:tcW w:w="12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246F84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说 明</w:t>
            </w:r>
          </w:p>
        </w:tc>
        <w:tc>
          <w:tcPr>
            <w:tcW w:w="1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D34757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  <w:t>0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:升级APP区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</w: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  <w:t>1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:升级bootloader1</w:t>
            </w:r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381A5C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单位（byte）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673205" w:rsidRDefault="003D46A0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</w:tr>
    </w:tbl>
    <w:p w:rsidR="00C73EAF" w:rsidRPr="008C15DF" w:rsidRDefault="008C15DF" w:rsidP="00C73EAF">
      <w:pPr>
        <w:ind w:rightChars="46" w:right="97"/>
        <w:rPr>
          <w:rFonts w:ascii="新宋体" w:eastAsia="新宋体" w:hAnsi="新宋体"/>
          <w:b/>
          <w:color w:val="FF0000"/>
        </w:rPr>
      </w:pPr>
      <w:r w:rsidRPr="008C15DF">
        <w:rPr>
          <w:rFonts w:ascii="新宋体" w:eastAsia="新宋体" w:hAnsi="新宋体" w:hint="eastAsia"/>
          <w:b/>
          <w:color w:val="FF0000"/>
        </w:rPr>
        <w:t>0xF</w:t>
      </w:r>
      <w:r w:rsidRPr="008C15DF">
        <w:rPr>
          <w:rFonts w:ascii="新宋体" w:eastAsia="新宋体" w:hAnsi="新宋体"/>
          <w:b/>
          <w:color w:val="FF0000"/>
        </w:rPr>
        <w:t>3</w:t>
      </w:r>
      <w:r w:rsidRPr="008C15DF">
        <w:rPr>
          <w:rFonts w:ascii="新宋体" w:eastAsia="新宋体" w:hAnsi="新宋体" w:hint="eastAsia"/>
          <w:b/>
          <w:color w:val="FF0000"/>
        </w:rPr>
        <w:t>:升级数据校验属性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4602" w:type="pct"/>
        <w:tblInd w:w="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539"/>
        <w:gridCol w:w="2547"/>
        <w:gridCol w:w="2544"/>
      </w:tblGrid>
      <w:tr w:rsidR="008C15DF" w:rsidRPr="005B3C49" w:rsidTr="003D46A0">
        <w:trPr>
          <w:cantSplit/>
          <w:trHeight w:val="118"/>
        </w:trPr>
        <w:tc>
          <w:tcPr>
            <w:tcW w:w="1664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66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2</w:t>
            </w:r>
          </w:p>
        </w:tc>
        <w:tc>
          <w:tcPr>
            <w:tcW w:w="16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3</w:t>
            </w:r>
          </w:p>
        </w:tc>
      </w:tr>
      <w:tr w:rsidR="008C15DF" w:rsidRPr="005B3C49" w:rsidTr="003D46A0">
        <w:trPr>
          <w:cantSplit/>
          <w:trHeight w:val="197"/>
        </w:trPr>
        <w:tc>
          <w:tcPr>
            <w:tcW w:w="1664" w:type="pct"/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1669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4</w:t>
            </w:r>
          </w:p>
        </w:tc>
        <w:tc>
          <w:tcPr>
            <w:tcW w:w="1667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</w:tr>
      <w:tr w:rsidR="008C15DF" w:rsidRPr="005B3C49" w:rsidTr="003D46A0">
        <w:trPr>
          <w:cantSplit/>
          <w:trHeight w:val="289"/>
        </w:trPr>
        <w:tc>
          <w:tcPr>
            <w:tcW w:w="1664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1669" w:type="pct"/>
            <w:tcBorders>
              <w:top w:val="single" w:sz="4" w:space="0" w:color="auto"/>
            </w:tcBorders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升级文件大小</w:t>
            </w:r>
          </w:p>
        </w:tc>
        <w:tc>
          <w:tcPr>
            <w:tcW w:w="1667" w:type="pct"/>
            <w:tcBorders>
              <w:top w:val="single" w:sz="4" w:space="0" w:color="auto"/>
            </w:tcBorders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CRC值</w:t>
            </w:r>
          </w:p>
        </w:tc>
      </w:tr>
      <w:tr w:rsidR="008C15DF" w:rsidRPr="005B3C49" w:rsidTr="003D46A0">
        <w:trPr>
          <w:cantSplit/>
          <w:trHeight w:val="197"/>
        </w:trPr>
        <w:tc>
          <w:tcPr>
            <w:tcW w:w="1664" w:type="pct"/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1669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1667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</w:tbl>
    <w:p w:rsidR="008B296D" w:rsidRDefault="008B296D" w:rsidP="008B296D">
      <w:pPr>
        <w:ind w:rightChars="46" w:right="97"/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</w:p>
    <w:p w:rsidR="00EE010D" w:rsidRPr="00EE010D" w:rsidRDefault="00EE010D" w:rsidP="008B296D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t>0xF</w:t>
      </w:r>
      <w:r w:rsidR="00EB4BF0">
        <w:rPr>
          <w:rFonts w:ascii="新宋体" w:eastAsia="新宋体" w:hAnsi="新宋体"/>
          <w:b/>
          <w:color w:val="FF0000"/>
        </w:rPr>
        <w:t>1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7655" w:type="dxa"/>
        <w:tblInd w:w="-5" w:type="dxa"/>
        <w:tblLook w:val="04A0" w:firstRow="1" w:lastRow="0" w:firstColumn="1" w:lastColumn="0" w:noHBand="0" w:noVBand="1"/>
      </w:tblPr>
      <w:tblGrid>
        <w:gridCol w:w="1102"/>
        <w:gridCol w:w="1166"/>
        <w:gridCol w:w="1418"/>
        <w:gridCol w:w="1417"/>
        <w:gridCol w:w="1418"/>
        <w:gridCol w:w="1134"/>
      </w:tblGrid>
      <w:tr w:rsidR="003D46A0" w:rsidRPr="00EE010D" w:rsidTr="003D46A0">
        <w:trPr>
          <w:trHeight w:val="203"/>
        </w:trPr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4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3D46A0" w:rsidRPr="00EE010D" w:rsidTr="003D46A0">
        <w:trPr>
          <w:trHeight w:val="510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执行结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设备类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40101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</w:t>
            </w:r>
            <w:r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硬件</w:t>
            </w: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版本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软件版本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Flash型号</w:t>
            </w:r>
          </w:p>
        </w:tc>
      </w:tr>
      <w:tr w:rsidR="003D46A0" w:rsidRPr="00EE010D" w:rsidTr="003D46A0">
        <w:trPr>
          <w:trHeight w:val="203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3D46A0" w:rsidRPr="00EE010D" w:rsidTr="003D46A0">
        <w:trPr>
          <w:trHeight w:val="339"/>
        </w:trPr>
        <w:tc>
          <w:tcPr>
            <w:tcW w:w="11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3D46A0" w:rsidRPr="00EE010D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11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1B0D84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操作结果表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1B0D84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1B0D84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1B0D84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46A0" w:rsidRPr="001B0D84" w:rsidRDefault="003D46A0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下（1）</w:t>
            </w:r>
          </w:p>
        </w:tc>
      </w:tr>
      <w:tr w:rsidR="003D46A0" w:rsidRPr="00EE010D" w:rsidTr="003D46A0">
        <w:trPr>
          <w:trHeight w:val="312"/>
        </w:trPr>
        <w:tc>
          <w:tcPr>
            <w:tcW w:w="11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46A0" w:rsidRPr="00EE010D" w:rsidRDefault="003D46A0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8B296D" w:rsidRDefault="008B296D" w:rsidP="008B296D">
      <w:pPr>
        <w:jc w:val="left"/>
        <w:rPr>
          <w:rFonts w:ascii="新宋体" w:eastAsia="新宋体" w:hAnsi="新宋体"/>
          <w:sz w:val="13"/>
          <w:szCs w:val="18"/>
        </w:rPr>
      </w:pPr>
      <w:r w:rsidRPr="00AC6BC0">
        <w:rPr>
          <w:rFonts w:ascii="新宋体" w:eastAsia="新宋体" w:hAnsi="新宋体" w:hint="eastAsia"/>
          <w:sz w:val="15"/>
          <w:szCs w:val="18"/>
        </w:rPr>
        <w:t>（1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0（保留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1（STM</w:t>
      </w:r>
      <w:r w:rsidRPr="00AC6BC0">
        <w:rPr>
          <w:rFonts w:ascii="新宋体" w:eastAsia="新宋体" w:hAnsi="新宋体"/>
          <w:sz w:val="15"/>
          <w:szCs w:val="18"/>
        </w:rPr>
        <w:t>32F103C8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20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2（STM32</w:t>
      </w:r>
      <w:r w:rsidRPr="00AC6BC0">
        <w:rPr>
          <w:rFonts w:ascii="新宋体" w:eastAsia="新宋体" w:hAnsi="新宋体"/>
          <w:sz w:val="15"/>
          <w:szCs w:val="18"/>
        </w:rPr>
        <w:t>F103CB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20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3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C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64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4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D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04520D" w:rsidRPr="00AC6BC0">
        <w:rPr>
          <w:rFonts w:ascii="新宋体" w:eastAsia="新宋体" w:hAnsi="新宋体"/>
          <w:color w:val="FF0000"/>
          <w:sz w:val="10"/>
          <w:szCs w:val="18"/>
        </w:rPr>
        <w:t>64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04520D" w:rsidRPr="00AC6BC0">
        <w:rPr>
          <w:rFonts w:ascii="新宋体" w:eastAsia="新宋体" w:hAnsi="新宋体"/>
          <w:color w:val="FF0000"/>
          <w:sz w:val="10"/>
          <w:szCs w:val="18"/>
        </w:rPr>
        <w:t>384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5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E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64KB;FLASH:512KB&gt;</w:t>
      </w:r>
      <w:r w:rsidR="003F699A" w:rsidRPr="00AC6BC0">
        <w:rPr>
          <w:rFonts w:ascii="新宋体" w:eastAsia="新宋体" w:hAnsi="新宋体"/>
          <w:sz w:val="15"/>
          <w:szCs w:val="18"/>
        </w:rPr>
        <w:t>）、6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F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96KB;FLASH:768KB&gt;</w:t>
      </w:r>
      <w:r w:rsidR="003F699A" w:rsidRPr="00AC6BC0">
        <w:rPr>
          <w:rFonts w:ascii="新宋体" w:eastAsia="新宋体" w:hAnsi="新宋体"/>
          <w:sz w:val="15"/>
          <w:szCs w:val="18"/>
        </w:rPr>
        <w:t>）、7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G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96KB;FLASH:1MKB&gt;</w:t>
      </w:r>
      <w:r w:rsidR="003F699A" w:rsidRPr="00AC6BC0">
        <w:rPr>
          <w:rFonts w:ascii="新宋体" w:eastAsia="新宋体" w:hAnsi="新宋体"/>
          <w:sz w:val="15"/>
          <w:szCs w:val="18"/>
        </w:rPr>
        <w:t>）、8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L151C8</w:t>
      </w:r>
      <w:r w:rsidR="00AC6BC0" w:rsidRPr="00AC6BC0">
        <w:rPr>
          <w:rFonts w:ascii="新宋体" w:eastAsia="新宋体" w:hAnsi="新宋体"/>
          <w:sz w:val="15"/>
          <w:szCs w:val="18"/>
        </w:rPr>
        <w:t>/C8-A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10</w:t>
      </w:r>
      <w:r w:rsidR="00AC6BC0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16KB;FLASH:64KB&gt;</w:t>
      </w:r>
      <w:r w:rsidR="003F699A" w:rsidRPr="00AC6BC0">
        <w:rPr>
          <w:rFonts w:ascii="新宋体" w:eastAsia="新宋体" w:hAnsi="新宋体"/>
          <w:sz w:val="15"/>
          <w:szCs w:val="18"/>
        </w:rPr>
        <w:t>）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9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L151C</w:t>
      </w:r>
      <w:r w:rsidR="003F699A" w:rsidRPr="00AC6BC0">
        <w:rPr>
          <w:rFonts w:ascii="新宋体" w:eastAsia="新宋体" w:hAnsi="新宋体"/>
          <w:sz w:val="15"/>
          <w:szCs w:val="18"/>
        </w:rPr>
        <w:t>B</w:t>
      </w:r>
      <w:r w:rsidR="00AC6BC0">
        <w:rPr>
          <w:rFonts w:ascii="新宋体" w:eastAsia="新宋体" w:hAnsi="新宋体"/>
          <w:sz w:val="15"/>
          <w:szCs w:val="18"/>
        </w:rPr>
        <w:t>/CB-A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16</w:t>
      </w:r>
      <w:r w:rsidR="00AC6BC0">
        <w:rPr>
          <w:rFonts w:ascii="新宋体" w:eastAsia="新宋体" w:hAnsi="新宋体"/>
          <w:color w:val="FF0000"/>
          <w:sz w:val="10"/>
          <w:szCs w:val="18"/>
        </w:rPr>
        <w:t>,32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;FLASH:128KB&gt;</w:t>
      </w:r>
      <w:r w:rsidR="003F699A" w:rsidRPr="00AC6BC0">
        <w:rPr>
          <w:rFonts w:ascii="新宋体" w:eastAsia="新宋体" w:hAnsi="新宋体"/>
          <w:sz w:val="15"/>
          <w:szCs w:val="18"/>
        </w:rPr>
        <w:t>）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、</w:t>
      </w:r>
      <w:r w:rsidR="00C72BCB" w:rsidRPr="00AC6BC0">
        <w:rPr>
          <w:rFonts w:ascii="新宋体" w:eastAsia="新宋体" w:hAnsi="新宋体"/>
          <w:sz w:val="15"/>
          <w:szCs w:val="18"/>
        </w:rPr>
        <w:t>1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RB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32KB;FLASH:128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2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C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3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D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48KB;FLASH:384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EC2DE1" w:rsidRPr="00AC6BC0">
        <w:rPr>
          <w:rFonts w:ascii="新宋体" w:eastAsia="新宋体" w:hAnsi="新宋体"/>
          <w:sz w:val="15"/>
          <w:szCs w:val="18"/>
        </w:rPr>
        <w:t>4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E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80KB;FLASH:512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72BCB" w:rsidRPr="00AC6BC0">
        <w:rPr>
          <w:rFonts w:ascii="新宋体" w:eastAsia="新宋体" w:hAnsi="新宋体"/>
          <w:sz w:val="15"/>
          <w:szCs w:val="18"/>
        </w:rPr>
        <w:t>1</w:t>
      </w:r>
      <w:r w:rsidR="00EC2DE1" w:rsidRPr="00AC6BC0">
        <w:rPr>
          <w:rFonts w:ascii="新宋体" w:eastAsia="新宋体" w:hAnsi="新宋体"/>
          <w:sz w:val="15"/>
          <w:szCs w:val="18"/>
        </w:rPr>
        <w:t>5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 w:rsidR="00786871">
        <w:rPr>
          <w:rFonts w:ascii="新宋体" w:eastAsia="新宋体" w:hAnsi="新宋体"/>
          <w:sz w:val="15"/>
          <w:szCs w:val="18"/>
        </w:rPr>
        <w:t>8/C8-A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&lt;SRAM:10</w:t>
      </w:r>
      <w:r w:rsidR="00786871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16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="00C72BCB" w:rsidRPr="00AC6BC0">
        <w:rPr>
          <w:rFonts w:ascii="新宋体" w:eastAsia="新宋体" w:hAnsi="新宋体"/>
          <w:sz w:val="15"/>
          <w:szCs w:val="18"/>
        </w:rPr>
        <w:t>、1</w:t>
      </w:r>
      <w:r w:rsidR="00EC2DE1" w:rsidRPr="00AC6BC0">
        <w:rPr>
          <w:rFonts w:ascii="新宋体" w:eastAsia="新宋体" w:hAnsi="新宋体"/>
          <w:sz w:val="15"/>
          <w:szCs w:val="18"/>
        </w:rPr>
        <w:t>6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72BCB" w:rsidRPr="00AC6BC0">
        <w:rPr>
          <w:rFonts w:ascii="新宋体" w:eastAsia="新宋体" w:hAnsi="新宋体"/>
          <w:sz w:val="15"/>
          <w:szCs w:val="18"/>
        </w:rPr>
        <w:t>2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C</w:t>
      </w:r>
      <w:r w:rsidR="00786871">
        <w:rPr>
          <w:rFonts w:ascii="新宋体" w:eastAsia="新宋体" w:hAnsi="新宋体"/>
          <w:sz w:val="15"/>
          <w:szCs w:val="18"/>
        </w:rPr>
        <w:t>B/CB-A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786871">
        <w:rPr>
          <w:rFonts w:ascii="新宋体" w:eastAsia="新宋体" w:hAnsi="新宋体"/>
          <w:color w:val="FF0000"/>
          <w:sz w:val="10"/>
          <w:szCs w:val="18"/>
        </w:rPr>
        <w:t>16</w:t>
      </w:r>
      <w:r w:rsidR="00786871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786871">
        <w:rPr>
          <w:rFonts w:ascii="新宋体" w:eastAsia="新宋体" w:hAnsi="新宋体"/>
          <w:color w:val="FF0000"/>
          <w:sz w:val="10"/>
          <w:szCs w:val="18"/>
        </w:rPr>
        <w:t>32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786871">
        <w:rPr>
          <w:rFonts w:ascii="新宋体" w:eastAsia="新宋体" w:hAnsi="新宋体"/>
          <w:color w:val="FF0000"/>
          <w:sz w:val="10"/>
          <w:szCs w:val="18"/>
        </w:rPr>
        <w:t>128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C72BCB" w:rsidRPr="00AC6BC0">
        <w:rPr>
          <w:rFonts w:ascii="新宋体" w:eastAsia="新宋体" w:hAnsi="新宋体"/>
          <w:sz w:val="15"/>
          <w:szCs w:val="18"/>
        </w:rPr>
        <w:t>）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、</w:t>
      </w:r>
      <w:r w:rsidR="00400014" w:rsidRPr="00AC6BC0">
        <w:rPr>
          <w:rFonts w:ascii="新宋体" w:eastAsia="新宋体" w:hAnsi="新宋体"/>
          <w:sz w:val="15"/>
          <w:szCs w:val="18"/>
        </w:rPr>
        <w:t>1</w:t>
      </w:r>
      <w:r w:rsidR="00400014">
        <w:rPr>
          <w:rFonts w:ascii="新宋体" w:eastAsia="新宋体" w:hAnsi="新宋体"/>
          <w:sz w:val="15"/>
          <w:szCs w:val="18"/>
        </w:rPr>
        <w:t>7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（STM32L15</w:t>
      </w:r>
      <w:r w:rsidR="00400014" w:rsidRPr="00400014">
        <w:rPr>
          <w:rFonts w:ascii="新宋体" w:eastAsia="新宋体" w:hAnsi="新宋体"/>
          <w:sz w:val="13"/>
          <w:szCs w:val="18"/>
        </w:rPr>
        <w:t>2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C</w:t>
      </w:r>
      <w:r w:rsidR="00400014" w:rsidRPr="00400014">
        <w:rPr>
          <w:rFonts w:ascii="新宋体" w:eastAsia="新宋体" w:hAnsi="新宋体"/>
          <w:sz w:val="13"/>
          <w:szCs w:val="18"/>
        </w:rPr>
        <w:t>C</w:t>
      </w:r>
      <w:r w:rsidR="00400014" w:rsidRPr="00400014">
        <w:rPr>
          <w:rFonts w:ascii="新宋体" w:eastAsia="新宋体" w:hAnsi="新宋体"/>
          <w:color w:val="FF0000"/>
          <w:sz w:val="8"/>
          <w:szCs w:val="18"/>
        </w:rPr>
        <w:t>&lt;SRAM:32KB;FLASH:256KB&gt;</w:t>
      </w:r>
      <w:r w:rsidR="00400014" w:rsidRPr="00400014">
        <w:rPr>
          <w:rFonts w:ascii="新宋体" w:eastAsia="新宋体" w:hAnsi="新宋体"/>
          <w:sz w:val="13"/>
          <w:szCs w:val="18"/>
        </w:rPr>
        <w:t>）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、</w:t>
      </w:r>
    </w:p>
    <w:p w:rsidR="00400014" w:rsidRDefault="00007704" w:rsidP="008B296D">
      <w:pPr>
        <w:jc w:val="left"/>
        <w:rPr>
          <w:rFonts w:ascii="新宋体" w:eastAsia="新宋体" w:hAnsi="新宋体"/>
          <w:color w:val="FF0000"/>
          <w:sz w:val="10"/>
          <w:szCs w:val="18"/>
        </w:rPr>
      </w:pP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8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/>
          <w:sz w:val="15"/>
          <w:szCs w:val="18"/>
        </w:rPr>
        <w:t>RB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9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D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48KB;FLASH:38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1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E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80KB;FLASH:512KB&gt;</w:t>
      </w:r>
    </w:p>
    <w:p w:rsidR="00B22D1F" w:rsidRDefault="00B22D1F" w:rsidP="008B296D">
      <w:pPr>
        <w:jc w:val="left"/>
        <w:rPr>
          <w:rFonts w:ascii="新宋体" w:eastAsia="新宋体" w:hAnsi="新宋体"/>
          <w:color w:val="FF0000"/>
          <w:sz w:val="10"/>
          <w:szCs w:val="18"/>
        </w:rPr>
      </w:pPr>
    </w:p>
    <w:p w:rsidR="00B22D1F" w:rsidRDefault="00B22D1F" w:rsidP="008B296D">
      <w:pPr>
        <w:jc w:val="left"/>
        <w:rPr>
          <w:rFonts w:ascii="新宋体" w:eastAsia="新宋体" w:hAnsi="新宋体"/>
          <w:color w:val="FF0000"/>
          <w:sz w:val="10"/>
          <w:szCs w:val="18"/>
        </w:rPr>
      </w:pPr>
    </w:p>
    <w:p w:rsidR="002B0619" w:rsidRDefault="002B0619" w:rsidP="008B296D">
      <w:pPr>
        <w:jc w:val="left"/>
        <w:rPr>
          <w:rFonts w:ascii="新宋体" w:eastAsia="新宋体" w:hAnsi="新宋体"/>
          <w:color w:val="FF0000"/>
          <w:sz w:val="10"/>
          <w:szCs w:val="18"/>
        </w:rPr>
      </w:pPr>
    </w:p>
    <w:p w:rsidR="002B0619" w:rsidRDefault="002B0619" w:rsidP="008B296D">
      <w:pPr>
        <w:jc w:val="left"/>
        <w:rPr>
          <w:rFonts w:ascii="新宋体" w:eastAsia="新宋体" w:hAnsi="新宋体"/>
          <w:color w:val="FF0000"/>
          <w:sz w:val="10"/>
          <w:szCs w:val="18"/>
        </w:rPr>
      </w:pPr>
    </w:p>
    <w:p w:rsidR="002B0619" w:rsidRDefault="002B0619" w:rsidP="008B296D">
      <w:pPr>
        <w:jc w:val="left"/>
        <w:rPr>
          <w:rFonts w:ascii="新宋体" w:eastAsia="新宋体" w:hAnsi="新宋体" w:hint="eastAsia"/>
          <w:color w:val="FF0000"/>
          <w:sz w:val="10"/>
          <w:szCs w:val="18"/>
        </w:rPr>
      </w:pPr>
    </w:p>
    <w:p w:rsidR="00F927AD" w:rsidRPr="00EE010D" w:rsidRDefault="00F927AD" w:rsidP="00F927AD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lastRenderedPageBreak/>
        <w:t>0xF</w:t>
      </w:r>
      <w:r w:rsidR="006B62EB">
        <w:rPr>
          <w:rFonts w:ascii="新宋体" w:eastAsia="新宋体" w:hAnsi="新宋体"/>
          <w:b/>
          <w:color w:val="FF0000"/>
        </w:rPr>
        <w:t>3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503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48"/>
        <w:gridCol w:w="5102"/>
      </w:tblGrid>
      <w:tr w:rsidR="006B62EB" w:rsidRPr="00E4310F" w:rsidTr="006B62EB">
        <w:trPr>
          <w:cantSplit/>
          <w:trHeight w:val="108"/>
          <w:jc w:val="center"/>
        </w:trPr>
        <w:tc>
          <w:tcPr>
            <w:tcW w:w="1945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305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</w:tr>
      <w:tr w:rsidR="006B62EB" w:rsidRPr="00DB1A34" w:rsidTr="006B62EB">
        <w:trPr>
          <w:cantSplit/>
          <w:trHeight w:val="290"/>
          <w:jc w:val="center"/>
        </w:trPr>
        <w:tc>
          <w:tcPr>
            <w:tcW w:w="1945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3055" w:type="pct"/>
            <w:tcBorders>
              <w:top w:val="single" w:sz="4" w:space="0" w:color="auto"/>
            </w:tcBorders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</w:tr>
      <w:tr w:rsidR="006B62EB" w:rsidRPr="00DB1A34" w:rsidTr="006B62EB">
        <w:trPr>
          <w:cantSplit/>
          <w:trHeight w:val="67"/>
          <w:jc w:val="center"/>
        </w:trPr>
        <w:tc>
          <w:tcPr>
            <w:tcW w:w="1945" w:type="pct"/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3055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</w:tr>
      <w:tr w:rsidR="006B62EB" w:rsidRPr="00DB1A34" w:rsidTr="006B62EB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3055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</w:tr>
      <w:tr w:rsidR="006B62EB" w:rsidRPr="005B3C49" w:rsidTr="006B62EB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3055" w:type="pct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8B296D" w:rsidRDefault="00F126AA" w:rsidP="00F126AA">
      <w:pPr>
        <w:pStyle w:val="3"/>
      </w:pPr>
      <w:bookmarkStart w:id="5" w:name="_Toc442082248"/>
      <w:r>
        <w:rPr>
          <w:rFonts w:hint="eastAsia"/>
        </w:rPr>
        <w:t>4</w:t>
      </w:r>
      <w:r>
        <w:t>-</w:t>
      </w:r>
      <w:r w:rsidR="009923C9">
        <w:t>1</w:t>
      </w:r>
      <w:r>
        <w:t>-</w:t>
      </w:r>
      <w:r w:rsidR="009923C9">
        <w:t>2</w:t>
      </w:r>
      <w:r>
        <w:rPr>
          <w:rFonts w:hint="eastAsia"/>
        </w:rPr>
        <w:t>、</w:t>
      </w:r>
      <w:r w:rsidR="008B296D">
        <w:rPr>
          <w:rFonts w:hint="eastAsia"/>
        </w:rPr>
        <w:t>获取（</w:t>
      </w:r>
      <w:r w:rsidR="008B296D">
        <w:rPr>
          <w:rFonts w:hint="eastAsia"/>
        </w:rPr>
        <w:t>Read</w:t>
      </w:r>
      <w:r w:rsidR="008B296D">
        <w:rPr>
          <w:rFonts w:hint="eastAsia"/>
        </w:rPr>
        <w:t>）</w:t>
      </w:r>
      <w:bookmarkEnd w:id="5"/>
    </w:p>
    <w:p w:rsidR="00894B48" w:rsidRDefault="00894B48" w:rsidP="00894B48">
      <w:pPr>
        <w:rPr>
          <w:b/>
        </w:rPr>
      </w:pPr>
      <w:r>
        <w:rPr>
          <w:rFonts w:hint="eastAsia"/>
          <w:b/>
        </w:rPr>
        <w:t>描述：获取设备升级准备</w:t>
      </w:r>
      <w:r w:rsidR="001A042D">
        <w:rPr>
          <w:rFonts w:hint="eastAsia"/>
          <w:b/>
        </w:rPr>
        <w:t>就绪</w:t>
      </w:r>
      <w:r>
        <w:rPr>
          <w:rFonts w:hint="eastAsia"/>
          <w:b/>
        </w:rPr>
        <w:t>状态</w:t>
      </w:r>
    </w:p>
    <w:p w:rsidR="00A249E9" w:rsidRDefault="00A249E9" w:rsidP="00A249E9">
      <w:pPr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8259" w:type="dxa"/>
        <w:tblInd w:w="-5" w:type="dxa"/>
        <w:tblLook w:val="04A0" w:firstRow="1" w:lastRow="0" w:firstColumn="1" w:lastColumn="0" w:noHBand="0" w:noVBand="1"/>
      </w:tblPr>
      <w:tblGrid>
        <w:gridCol w:w="1565"/>
        <w:gridCol w:w="2782"/>
        <w:gridCol w:w="3912"/>
      </w:tblGrid>
      <w:tr w:rsidR="00A249E9" w:rsidRPr="00C42B76" w:rsidTr="002F5E95">
        <w:trPr>
          <w:trHeight w:val="290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2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3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…</w:t>
            </w:r>
          </w:p>
        </w:tc>
      </w:tr>
      <w:tr w:rsidR="00A249E9" w:rsidRPr="00C42B76" w:rsidTr="002F5E95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际参数区数据</w:t>
            </w:r>
          </w:p>
        </w:tc>
      </w:tr>
      <w:tr w:rsidR="00A249E9" w:rsidRPr="00C42B76" w:rsidTr="002F5E95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s</w:t>
            </w:r>
          </w:p>
        </w:tc>
      </w:tr>
      <w:tr w:rsidR="00A249E9" w:rsidRPr="00C42B76" w:rsidTr="002F5E95">
        <w:trPr>
          <w:trHeight w:val="575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9E9" w:rsidRPr="00C42B76" w:rsidRDefault="00A249E9" w:rsidP="00D567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 w:rsidR="00D567C7"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0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</w:t>
            </w:r>
            <w:r>
              <w:rPr>
                <w:rFonts w:hint="eastAsia"/>
              </w:rPr>
              <w:t xml:space="preserve"> </w:t>
            </w:r>
            <w:r w:rsidRPr="00A249E9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获取设备升级准备就绪状态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br/>
              <w:t>0xF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 xml:space="preserve"> 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升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包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校验属性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具体命令见下表（1）所示</w:t>
            </w:r>
          </w:p>
        </w:tc>
      </w:tr>
    </w:tbl>
    <w:p w:rsidR="00894B48" w:rsidRPr="00EE010D" w:rsidRDefault="00894B48" w:rsidP="00894B48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  <w:r w:rsidRPr="00F62B55">
        <w:rPr>
          <w:rFonts w:ascii="新宋体" w:eastAsia="新宋体" w:hAnsi="新宋体"/>
          <w:b/>
          <w:color w:val="FF0000"/>
        </w:rPr>
        <w:t xml:space="preserve"> </w:t>
      </w:r>
      <w:r w:rsidRPr="00EE010D">
        <w:rPr>
          <w:rFonts w:ascii="新宋体" w:eastAsia="新宋体" w:hAnsi="新宋体"/>
          <w:b/>
          <w:color w:val="FF0000"/>
        </w:rPr>
        <w:t>0xF</w:t>
      </w:r>
      <w:r w:rsidR="005D2956">
        <w:rPr>
          <w:rFonts w:ascii="新宋体" w:eastAsia="新宋体" w:hAnsi="新宋体"/>
          <w:b/>
          <w:color w:val="FF0000"/>
        </w:rPr>
        <w:t>0</w:t>
      </w:r>
      <w:r>
        <w:rPr>
          <w:rFonts w:ascii="新宋体" w:eastAsia="新宋体" w:hAnsi="新宋体" w:hint="eastAsia"/>
          <w:b/>
          <w:color w:val="FF0000"/>
        </w:rPr>
        <w:t>获取</w:t>
      </w:r>
      <w:r w:rsidRPr="00EE010D"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6343" w:type="dxa"/>
        <w:tblInd w:w="-5" w:type="dxa"/>
        <w:tblLook w:val="04A0" w:firstRow="1" w:lastRow="0" w:firstColumn="1" w:lastColumn="0" w:noHBand="0" w:noVBand="1"/>
      </w:tblPr>
      <w:tblGrid>
        <w:gridCol w:w="1419"/>
        <w:gridCol w:w="4924"/>
      </w:tblGrid>
      <w:tr w:rsidR="00894B48" w:rsidRPr="00246F84" w:rsidTr="007519B7">
        <w:trPr>
          <w:trHeight w:val="192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4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</w:tr>
      <w:tr w:rsidR="00894B48" w:rsidRPr="00246F84" w:rsidTr="007519B7">
        <w:trPr>
          <w:trHeight w:val="451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内 容</w:t>
            </w:r>
          </w:p>
        </w:tc>
        <w:tc>
          <w:tcPr>
            <w:tcW w:w="4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94B48" w:rsidRPr="00673205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对象</w:t>
            </w:r>
          </w:p>
        </w:tc>
      </w:tr>
      <w:tr w:rsidR="00894B48" w:rsidRPr="00246F84" w:rsidTr="007519B7">
        <w:trPr>
          <w:trHeight w:val="192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4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894B48" w:rsidRPr="00246F84" w:rsidTr="007519B7">
        <w:trPr>
          <w:trHeight w:val="391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894B48" w:rsidRPr="00246F84" w:rsidRDefault="00894B48" w:rsidP="007519B7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说 明</w:t>
            </w:r>
          </w:p>
        </w:tc>
        <w:tc>
          <w:tcPr>
            <w:tcW w:w="49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94B48" w:rsidRPr="00673205" w:rsidRDefault="00894B48" w:rsidP="007519B7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1:升级APP区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  <w:t>2:升级bootloader1</w:t>
            </w:r>
          </w:p>
        </w:tc>
      </w:tr>
    </w:tbl>
    <w:p w:rsidR="00A249E9" w:rsidRPr="00A87AD0" w:rsidRDefault="00A249E9" w:rsidP="00A249E9">
      <w:r>
        <w:rPr>
          <w:rFonts w:hint="eastAsia"/>
          <w:b/>
        </w:rPr>
        <w:t>描述：获取设备缺包</w:t>
      </w:r>
      <w:r>
        <w:rPr>
          <w:rFonts w:hint="eastAsia"/>
          <w:b/>
        </w:rPr>
        <w:t>ID</w:t>
      </w:r>
    </w:p>
    <w:p w:rsidR="00A249E9" w:rsidRPr="00EE010D" w:rsidRDefault="00A249E9" w:rsidP="00A249E9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  <w:r w:rsidRPr="00F62B55">
        <w:rPr>
          <w:rFonts w:ascii="新宋体" w:eastAsia="新宋体" w:hAnsi="新宋体"/>
          <w:b/>
          <w:color w:val="FF0000"/>
        </w:rPr>
        <w:t xml:space="preserve"> </w:t>
      </w:r>
      <w:r w:rsidRPr="00EE010D">
        <w:rPr>
          <w:rFonts w:ascii="新宋体" w:eastAsia="新宋体" w:hAnsi="新宋体"/>
          <w:b/>
          <w:color w:val="FF0000"/>
        </w:rPr>
        <w:t>0xF</w:t>
      </w:r>
      <w:r>
        <w:rPr>
          <w:rFonts w:ascii="新宋体" w:eastAsia="新宋体" w:hAnsi="新宋体"/>
          <w:b/>
          <w:color w:val="FF0000"/>
        </w:rPr>
        <w:t>2</w:t>
      </w:r>
      <w:r>
        <w:rPr>
          <w:rFonts w:ascii="新宋体" w:eastAsia="新宋体" w:hAnsi="新宋体" w:hint="eastAsia"/>
          <w:b/>
          <w:color w:val="FF0000"/>
        </w:rPr>
        <w:t>获取</w:t>
      </w:r>
      <w:r w:rsidRPr="00EE010D"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499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33"/>
        <w:gridCol w:w="4150"/>
      </w:tblGrid>
      <w:tr w:rsidR="00A249E9" w:rsidRPr="005B3C49" w:rsidTr="002F5E95">
        <w:trPr>
          <w:cantSplit/>
          <w:trHeight w:val="105"/>
          <w:jc w:val="center"/>
        </w:trPr>
        <w:tc>
          <w:tcPr>
            <w:tcW w:w="2495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250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A249E9" w:rsidRPr="005B3C49" w:rsidRDefault="00A249E9" w:rsidP="00A249E9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2</w:t>
            </w:r>
          </w:p>
        </w:tc>
      </w:tr>
      <w:tr w:rsidR="00A249E9" w:rsidRPr="005B3C49" w:rsidTr="002F5E95">
        <w:trPr>
          <w:cantSplit/>
          <w:trHeight w:val="174"/>
          <w:jc w:val="center"/>
        </w:trPr>
        <w:tc>
          <w:tcPr>
            <w:tcW w:w="2495" w:type="pct"/>
            <w:shd w:val="clear" w:color="auto" w:fill="B8CCE4"/>
            <w:vAlign w:val="center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2505" w:type="pct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  <w:tr w:rsidR="00A249E9" w:rsidRPr="005B3C49" w:rsidTr="002F5E95">
        <w:trPr>
          <w:cantSplit/>
          <w:trHeight w:val="255"/>
          <w:jc w:val="center"/>
        </w:trPr>
        <w:tc>
          <w:tcPr>
            <w:tcW w:w="2495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2505" w:type="pct"/>
            <w:tcBorders>
              <w:top w:val="single" w:sz="4" w:space="0" w:color="auto"/>
            </w:tcBorders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  <w:tr w:rsidR="00A249E9" w:rsidRPr="005B3C49" w:rsidTr="002F5E95">
        <w:trPr>
          <w:cantSplit/>
          <w:trHeight w:val="174"/>
          <w:jc w:val="center"/>
        </w:trPr>
        <w:tc>
          <w:tcPr>
            <w:tcW w:w="2495" w:type="pct"/>
            <w:shd w:val="clear" w:color="auto" w:fill="B8CCE4"/>
            <w:vAlign w:val="center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2505" w:type="pct"/>
          </w:tcPr>
          <w:p w:rsidR="00A249E9" w:rsidRPr="005B3C49" w:rsidRDefault="00A249E9" w:rsidP="002F5E95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</w:tbl>
    <w:p w:rsidR="00894B48" w:rsidRPr="00EE010D" w:rsidRDefault="009E48CC" w:rsidP="00894B48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  <w:r w:rsidRPr="007E302D">
        <w:rPr>
          <w:rFonts w:ascii="新宋体" w:eastAsia="新宋体" w:hAnsi="新宋体" w:hint="eastAsia"/>
          <w:b/>
          <w:color w:val="FF0000"/>
        </w:rPr>
        <w:t xml:space="preserve"> </w:t>
      </w:r>
      <w:r w:rsidR="00894B48" w:rsidRPr="00EE010D">
        <w:rPr>
          <w:rFonts w:ascii="新宋体" w:eastAsia="新宋体" w:hAnsi="新宋体"/>
          <w:b/>
          <w:color w:val="FF0000"/>
        </w:rPr>
        <w:t>0xF</w:t>
      </w:r>
      <w:r w:rsidR="005D2956">
        <w:rPr>
          <w:rFonts w:ascii="新宋体" w:eastAsia="新宋体" w:hAnsi="新宋体"/>
          <w:b/>
          <w:color w:val="FF0000"/>
        </w:rPr>
        <w:t>0</w:t>
      </w:r>
      <w:r w:rsidR="00894B48"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5033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46"/>
        <w:gridCol w:w="5099"/>
      </w:tblGrid>
      <w:tr w:rsidR="00894B48" w:rsidRPr="00E4310F" w:rsidTr="007519B7">
        <w:trPr>
          <w:cantSplit/>
          <w:trHeight w:val="108"/>
          <w:jc w:val="center"/>
        </w:trPr>
        <w:tc>
          <w:tcPr>
            <w:tcW w:w="1945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305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94B48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</w:tr>
      <w:tr w:rsidR="00894B48" w:rsidRPr="00DB1A34" w:rsidTr="007519B7">
        <w:trPr>
          <w:cantSplit/>
          <w:trHeight w:val="290"/>
          <w:jc w:val="center"/>
        </w:trPr>
        <w:tc>
          <w:tcPr>
            <w:tcW w:w="1945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3055" w:type="pct"/>
            <w:tcBorders>
              <w:top w:val="single" w:sz="4" w:space="0" w:color="auto"/>
            </w:tcBorders>
          </w:tcPr>
          <w:p w:rsidR="00894B48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</w:tr>
      <w:tr w:rsidR="00894B48" w:rsidRPr="00DB1A34" w:rsidTr="007519B7">
        <w:trPr>
          <w:cantSplit/>
          <w:trHeight w:val="67"/>
          <w:jc w:val="center"/>
        </w:trPr>
        <w:tc>
          <w:tcPr>
            <w:tcW w:w="1945" w:type="pct"/>
            <w:shd w:val="clear" w:color="auto" w:fill="B8CCE4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3055" w:type="pct"/>
          </w:tcPr>
          <w:p w:rsidR="00894B48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</w:tr>
      <w:tr w:rsidR="00894B48" w:rsidRPr="00DB1A34" w:rsidTr="007519B7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3055" w:type="pct"/>
          </w:tcPr>
          <w:p w:rsidR="00894B48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标识符合升级条件,其他标识不符合</w:t>
            </w:r>
          </w:p>
        </w:tc>
      </w:tr>
      <w:tr w:rsidR="00894B48" w:rsidRPr="005B3C49" w:rsidTr="007519B7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3055" w:type="pct"/>
          </w:tcPr>
          <w:p w:rsidR="00894B48" w:rsidRPr="005B3C49" w:rsidRDefault="00894B48" w:rsidP="007519B7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F62B55" w:rsidRPr="00EE010D" w:rsidRDefault="008B296D" w:rsidP="00F62B55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  <w:r w:rsidRPr="007E302D">
        <w:rPr>
          <w:rFonts w:ascii="新宋体" w:eastAsia="新宋体" w:hAnsi="新宋体" w:hint="eastAsia"/>
          <w:b/>
          <w:color w:val="FF0000"/>
        </w:rPr>
        <w:t xml:space="preserve"> </w:t>
      </w:r>
      <w:r w:rsidR="00F62B55" w:rsidRPr="00EE010D">
        <w:rPr>
          <w:rFonts w:ascii="新宋体" w:eastAsia="新宋体" w:hAnsi="新宋体"/>
          <w:b/>
          <w:color w:val="FF0000"/>
        </w:rPr>
        <w:t>0xF</w:t>
      </w:r>
      <w:r w:rsidR="00F62B55">
        <w:rPr>
          <w:rFonts w:ascii="新宋体" w:eastAsia="新宋体" w:hAnsi="新宋体"/>
          <w:b/>
          <w:color w:val="FF0000"/>
        </w:rPr>
        <w:t>2</w:t>
      </w:r>
      <w:r w:rsidR="00F62B55"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499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5"/>
        <w:gridCol w:w="2901"/>
        <w:gridCol w:w="2901"/>
      </w:tblGrid>
      <w:tr w:rsidR="008B296D" w:rsidRPr="00E4310F" w:rsidTr="00F62B55">
        <w:trPr>
          <w:cantSplit/>
          <w:trHeight w:val="108"/>
          <w:jc w:val="center"/>
        </w:trPr>
        <w:tc>
          <w:tcPr>
            <w:tcW w:w="1499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75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1750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8B296D" w:rsidRPr="00DB1A34" w:rsidTr="00F62B55">
        <w:trPr>
          <w:cantSplit/>
          <w:trHeight w:val="290"/>
          <w:jc w:val="center"/>
        </w:trPr>
        <w:tc>
          <w:tcPr>
            <w:tcW w:w="1499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1750" w:type="pct"/>
            <w:tcBorders>
              <w:top w:val="single" w:sz="4" w:space="0" w:color="auto"/>
            </w:tcBorders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  <w:tc>
          <w:tcPr>
            <w:tcW w:w="1750" w:type="pct"/>
            <w:tcBorders>
              <w:top w:val="single" w:sz="4" w:space="0" w:color="auto"/>
            </w:tcBorders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缺包ID</w:t>
            </w:r>
          </w:p>
        </w:tc>
      </w:tr>
      <w:tr w:rsidR="008B296D" w:rsidRPr="00DB1A34" w:rsidTr="00F62B55">
        <w:trPr>
          <w:cantSplit/>
          <w:trHeight w:val="67"/>
          <w:jc w:val="center"/>
        </w:trPr>
        <w:tc>
          <w:tcPr>
            <w:tcW w:w="1499" w:type="pct"/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1750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*N</w:t>
            </w:r>
          </w:p>
        </w:tc>
      </w:tr>
      <w:tr w:rsidR="008B296D" w:rsidRPr="00DB1A34" w:rsidTr="00F62B55">
        <w:trPr>
          <w:cantSplit/>
          <w:trHeight w:val="67"/>
          <w:jc w:val="center"/>
        </w:trPr>
        <w:tc>
          <w:tcPr>
            <w:tcW w:w="1499" w:type="pct"/>
            <w:tcBorders>
              <w:right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1750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各对应ID</w:t>
            </w:r>
          </w:p>
        </w:tc>
      </w:tr>
      <w:tr w:rsidR="008B296D" w:rsidRPr="005B3C49" w:rsidTr="00F62B55">
        <w:trPr>
          <w:cantSplit/>
          <w:trHeight w:val="67"/>
          <w:jc w:val="center"/>
        </w:trPr>
        <w:tc>
          <w:tcPr>
            <w:tcW w:w="1499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1750" w:type="pct"/>
          </w:tcPr>
          <w:p w:rsidR="008B296D" w:rsidRPr="00B774D2" w:rsidRDefault="008B296D" w:rsidP="004C6C62">
            <w:pPr>
              <w:pStyle w:val="a3"/>
              <w:ind w:left="420" w:rightChars="46" w:right="97" w:firstLineChars="0" w:firstLine="0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D0196A" w:rsidRDefault="00D0196A" w:rsidP="00D0196A">
      <w:pPr>
        <w:pStyle w:val="2"/>
      </w:pPr>
      <w:bookmarkStart w:id="6" w:name="_Toc387758518"/>
      <w:bookmarkStart w:id="7" w:name="_Toc442082244"/>
      <w:r>
        <w:rPr>
          <w:rFonts w:hint="eastAsia"/>
        </w:rPr>
        <w:lastRenderedPageBreak/>
        <w:t>4</w:t>
      </w:r>
      <w:r>
        <w:t>-2</w:t>
      </w:r>
      <w:r>
        <w:rPr>
          <w:rFonts w:hint="eastAsia"/>
        </w:rPr>
        <w:t>、升级数据发送属性</w:t>
      </w:r>
      <w:r>
        <w:rPr>
          <w:rFonts w:hint="eastAsia"/>
        </w:rPr>
        <w:t xml:space="preserve"> [0x</w:t>
      </w:r>
      <w:r w:rsidR="008D0020">
        <w:t>F5</w:t>
      </w:r>
      <w:r>
        <w:rPr>
          <w:rFonts w:hint="eastAsia"/>
        </w:rPr>
        <w:t>] [W]</w:t>
      </w:r>
      <w:bookmarkEnd w:id="6"/>
      <w:bookmarkEnd w:id="7"/>
    </w:p>
    <w:p w:rsidR="00D0196A" w:rsidRDefault="00D0196A" w:rsidP="00D0196A">
      <w:r>
        <w:rPr>
          <w:rFonts w:hint="eastAsia"/>
        </w:rPr>
        <w:t>概述：升级文件数据包发送属性</w:t>
      </w:r>
    </w:p>
    <w:p w:rsidR="00D0196A" w:rsidRDefault="00D0196A" w:rsidP="00D0196A">
      <w:r>
        <w:rPr>
          <w:rFonts w:hint="eastAsia"/>
        </w:rPr>
        <w:t>对象：</w:t>
      </w:r>
      <w:r w:rsidR="00E238D5">
        <w:rPr>
          <w:rFonts w:hint="eastAsia"/>
        </w:rPr>
        <w:t>广播</w:t>
      </w:r>
      <w:r>
        <w:rPr>
          <w:rFonts w:hint="eastAsia"/>
        </w:rPr>
        <w:t>操作</w:t>
      </w:r>
    </w:p>
    <w:p w:rsidR="00D0196A" w:rsidRDefault="00D0196A" w:rsidP="00D0196A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5</w:t>
      </w:r>
    </w:p>
    <w:p w:rsidR="00D0196A" w:rsidRDefault="001C3E9D" w:rsidP="00D0196A">
      <w:r>
        <w:rPr>
          <w:rFonts w:hint="eastAsia"/>
        </w:rPr>
        <w:t>权限：</w:t>
      </w:r>
      <w:r w:rsidR="00D0196A">
        <w:rPr>
          <w:rFonts w:hint="eastAsia"/>
        </w:rPr>
        <w:t>写</w:t>
      </w:r>
    </w:p>
    <w:p w:rsidR="00D0196A" w:rsidRDefault="00D0196A" w:rsidP="00D0196A">
      <w:pPr>
        <w:pStyle w:val="3"/>
      </w:pPr>
      <w:bookmarkStart w:id="8" w:name="_Toc387758519"/>
      <w:bookmarkStart w:id="9" w:name="_Toc442082246"/>
      <w:r>
        <w:rPr>
          <w:rFonts w:hint="eastAsia"/>
        </w:rPr>
        <w:t>4</w:t>
      </w:r>
      <w:r>
        <w:t>-2-1</w:t>
      </w:r>
      <w:r>
        <w:rPr>
          <w:rFonts w:hint="eastAsia"/>
        </w:rPr>
        <w:t>、数据包发送属性（</w:t>
      </w:r>
      <w:r>
        <w:rPr>
          <w:rFonts w:hint="eastAsia"/>
        </w:rPr>
        <w:t>Write</w:t>
      </w:r>
      <w:r>
        <w:rPr>
          <w:rFonts w:hint="eastAsia"/>
        </w:rPr>
        <w:t>）</w:t>
      </w:r>
      <w:bookmarkEnd w:id="8"/>
      <w:bookmarkEnd w:id="9"/>
    </w:p>
    <w:p w:rsidR="00D0196A" w:rsidRPr="00FB7A15" w:rsidRDefault="00D0196A" w:rsidP="00D0196A">
      <w:pPr>
        <w:ind w:rightChars="46" w:right="97"/>
        <w:rPr>
          <w:rFonts w:ascii="新宋体" w:eastAsia="新宋体" w:hAnsi="新宋体"/>
          <w:b/>
          <w:szCs w:val="21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48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51"/>
        <w:gridCol w:w="2833"/>
        <w:gridCol w:w="3593"/>
      </w:tblGrid>
      <w:tr w:rsidR="00F004F9" w:rsidRPr="005B3C49" w:rsidTr="006F12C7">
        <w:trPr>
          <w:cantSplit/>
          <w:trHeight w:val="343"/>
          <w:jc w:val="center"/>
        </w:trPr>
        <w:tc>
          <w:tcPr>
            <w:tcW w:w="972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225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tabs>
                <w:tab w:val="left" w:pos="585"/>
              </w:tabs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包ID</w:t>
            </w:r>
          </w:p>
        </w:tc>
        <w:tc>
          <w:tcPr>
            <w:tcW w:w="2252" w:type="pct"/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内容</w:t>
            </w:r>
          </w:p>
        </w:tc>
      </w:tr>
      <w:tr w:rsidR="00F004F9" w:rsidRPr="005B3C49" w:rsidTr="006F12C7">
        <w:trPr>
          <w:cantSplit/>
          <w:trHeight w:val="292"/>
          <w:jc w:val="center"/>
        </w:trPr>
        <w:tc>
          <w:tcPr>
            <w:tcW w:w="972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1776" w:type="pct"/>
            <w:tcBorders>
              <w:top w:val="single" w:sz="4" w:space="0" w:color="auto"/>
            </w:tcBorders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  <w:tc>
          <w:tcPr>
            <w:tcW w:w="2252" w:type="pct"/>
            <w:tcBorders>
              <w:top w:val="single" w:sz="4" w:space="0" w:color="auto"/>
            </w:tcBorders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x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2252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由进入升级状态时上位机传参确定</w:t>
            </w:r>
          </w:p>
        </w:tc>
      </w:tr>
    </w:tbl>
    <w:p w:rsidR="004B6AF9" w:rsidRDefault="00D0196A" w:rsidP="000E1396">
      <w:pPr>
        <w:pStyle w:val="1"/>
      </w:pPr>
      <w:r>
        <w:t>5</w:t>
      </w:r>
      <w:r w:rsidR="000E1396">
        <w:rPr>
          <w:rFonts w:hint="eastAsia"/>
        </w:rPr>
        <w:t>、</w:t>
      </w:r>
      <w:r w:rsidR="000E1396">
        <w:t>设计</w:t>
      </w:r>
      <w:r w:rsidR="000E1396">
        <w:rPr>
          <w:rFonts w:hint="eastAsia"/>
        </w:rPr>
        <w:t>缺陷</w:t>
      </w:r>
    </w:p>
    <w:p w:rsidR="000E1396" w:rsidRDefault="00CA3980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 w:rsidR="001A2362">
        <w:rPr>
          <w:rFonts w:hint="eastAsia"/>
        </w:rPr>
        <w:t>在从老设备升级至新的代码分区的过程中，流程过于复杂，</w:t>
      </w:r>
      <w:r w:rsidR="001A2362">
        <w:t>设备</w:t>
      </w:r>
      <w:r w:rsidR="001A2362">
        <w:rPr>
          <w:rFonts w:hint="eastAsia"/>
        </w:rPr>
        <w:t>有完全挂掉的可能，</w:t>
      </w:r>
      <w:r w:rsidR="001A2362">
        <w:t>必须</w:t>
      </w:r>
      <w:r w:rsidR="001A2362">
        <w:rPr>
          <w:rFonts w:hint="eastAsia"/>
        </w:rPr>
        <w:t>要重新烧录才能解决，</w:t>
      </w:r>
      <w:r w:rsidR="001A2362">
        <w:t>对于</w:t>
      </w:r>
      <w:r w:rsidR="001A2362">
        <w:rPr>
          <w:rFonts w:hint="eastAsia"/>
        </w:rPr>
        <w:t>某些不可拆卸的设备来说是致命的；</w:t>
      </w:r>
    </w:p>
    <w:p w:rsidR="001A2362" w:rsidRPr="001A2362" w:rsidRDefault="001A2362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9E4AE7">
        <w:rPr>
          <w:rFonts w:hint="eastAsia"/>
        </w:rPr>
        <w:t>bootloader</w:t>
      </w:r>
      <w:r w:rsidR="009E4AE7">
        <w:rPr>
          <w:rFonts w:hint="eastAsia"/>
        </w:rPr>
        <w:t>失效会导致整个设备变砖，</w:t>
      </w:r>
      <w:r w:rsidR="009E4AE7">
        <w:t>必须</w:t>
      </w:r>
      <w:r w:rsidR="009E4AE7">
        <w:rPr>
          <w:rFonts w:hint="eastAsia"/>
        </w:rPr>
        <w:t>烧录固件才能使用，</w:t>
      </w:r>
      <w:r w:rsidR="009E4AE7">
        <w:t>防止</w:t>
      </w:r>
      <w:r w:rsidR="009E4AE7">
        <w:rPr>
          <w:rFonts w:hint="eastAsia"/>
        </w:rPr>
        <w:t>误操作造成设备瘫痪；</w:t>
      </w:r>
    </w:p>
    <w:sectPr w:rsidR="001A2362" w:rsidRPr="001A2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044" w:rsidRDefault="00BA4044" w:rsidP="009706F5">
      <w:r>
        <w:separator/>
      </w:r>
    </w:p>
  </w:endnote>
  <w:endnote w:type="continuationSeparator" w:id="0">
    <w:p w:rsidR="00BA4044" w:rsidRDefault="00BA4044" w:rsidP="00970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044" w:rsidRDefault="00BA4044" w:rsidP="009706F5">
      <w:r>
        <w:separator/>
      </w:r>
    </w:p>
  </w:footnote>
  <w:footnote w:type="continuationSeparator" w:id="0">
    <w:p w:rsidR="00BA4044" w:rsidRDefault="00BA4044" w:rsidP="00970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34E90"/>
    <w:multiLevelType w:val="hybridMultilevel"/>
    <w:tmpl w:val="74CA0CA6"/>
    <w:lvl w:ilvl="0" w:tplc="8B248A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E12C12"/>
    <w:multiLevelType w:val="hybridMultilevel"/>
    <w:tmpl w:val="0A28DDEA"/>
    <w:lvl w:ilvl="0" w:tplc="341456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2C3"/>
    <w:rsid w:val="00002342"/>
    <w:rsid w:val="00005882"/>
    <w:rsid w:val="00007704"/>
    <w:rsid w:val="000141C1"/>
    <w:rsid w:val="000152C4"/>
    <w:rsid w:val="00020D17"/>
    <w:rsid w:val="00023891"/>
    <w:rsid w:val="00031350"/>
    <w:rsid w:val="0004520D"/>
    <w:rsid w:val="000512D6"/>
    <w:rsid w:val="00072A48"/>
    <w:rsid w:val="000736DC"/>
    <w:rsid w:val="0008553D"/>
    <w:rsid w:val="000856F5"/>
    <w:rsid w:val="000959F4"/>
    <w:rsid w:val="000A6036"/>
    <w:rsid w:val="000B4792"/>
    <w:rsid w:val="000C7DC2"/>
    <w:rsid w:val="000E1396"/>
    <w:rsid w:val="000E7D5C"/>
    <w:rsid w:val="001022C8"/>
    <w:rsid w:val="00104CEA"/>
    <w:rsid w:val="001227E5"/>
    <w:rsid w:val="001313BE"/>
    <w:rsid w:val="0013148A"/>
    <w:rsid w:val="00134A08"/>
    <w:rsid w:val="00134FD8"/>
    <w:rsid w:val="00142A6A"/>
    <w:rsid w:val="0016536B"/>
    <w:rsid w:val="0016725D"/>
    <w:rsid w:val="0017248C"/>
    <w:rsid w:val="00173AFF"/>
    <w:rsid w:val="00180B05"/>
    <w:rsid w:val="00185EC6"/>
    <w:rsid w:val="00190757"/>
    <w:rsid w:val="001972CC"/>
    <w:rsid w:val="001A042D"/>
    <w:rsid w:val="001A163F"/>
    <w:rsid w:val="001A2362"/>
    <w:rsid w:val="001A33DF"/>
    <w:rsid w:val="001B0D84"/>
    <w:rsid w:val="001B2FD3"/>
    <w:rsid w:val="001B4157"/>
    <w:rsid w:val="001C3410"/>
    <w:rsid w:val="001C3E9D"/>
    <w:rsid w:val="001D0F29"/>
    <w:rsid w:val="001F21F8"/>
    <w:rsid w:val="001F6C38"/>
    <w:rsid w:val="0021691C"/>
    <w:rsid w:val="0022409A"/>
    <w:rsid w:val="0022692E"/>
    <w:rsid w:val="00242F61"/>
    <w:rsid w:val="00243767"/>
    <w:rsid w:val="00244C29"/>
    <w:rsid w:val="00246F84"/>
    <w:rsid w:val="00247F57"/>
    <w:rsid w:val="00250024"/>
    <w:rsid w:val="00251A15"/>
    <w:rsid w:val="00263590"/>
    <w:rsid w:val="00277EC3"/>
    <w:rsid w:val="00293BB7"/>
    <w:rsid w:val="002A0B74"/>
    <w:rsid w:val="002B0619"/>
    <w:rsid w:val="002B57E7"/>
    <w:rsid w:val="002B5F19"/>
    <w:rsid w:val="002C1444"/>
    <w:rsid w:val="002C4A99"/>
    <w:rsid w:val="002D0372"/>
    <w:rsid w:val="002D0717"/>
    <w:rsid w:val="002D740E"/>
    <w:rsid w:val="002F6072"/>
    <w:rsid w:val="002F6131"/>
    <w:rsid w:val="002F74E9"/>
    <w:rsid w:val="00301B3F"/>
    <w:rsid w:val="0031419F"/>
    <w:rsid w:val="00314F61"/>
    <w:rsid w:val="003253E2"/>
    <w:rsid w:val="003255E3"/>
    <w:rsid w:val="003323EF"/>
    <w:rsid w:val="00341043"/>
    <w:rsid w:val="00342FBD"/>
    <w:rsid w:val="00374DC8"/>
    <w:rsid w:val="00375395"/>
    <w:rsid w:val="00381A5C"/>
    <w:rsid w:val="00381C4A"/>
    <w:rsid w:val="003852C3"/>
    <w:rsid w:val="003870A3"/>
    <w:rsid w:val="00393C85"/>
    <w:rsid w:val="00395C5E"/>
    <w:rsid w:val="003964F7"/>
    <w:rsid w:val="00397A51"/>
    <w:rsid w:val="003B6B1B"/>
    <w:rsid w:val="003C21D9"/>
    <w:rsid w:val="003C2855"/>
    <w:rsid w:val="003D46A0"/>
    <w:rsid w:val="003E3408"/>
    <w:rsid w:val="003F3774"/>
    <w:rsid w:val="003F39FF"/>
    <w:rsid w:val="003F699A"/>
    <w:rsid w:val="003F78A5"/>
    <w:rsid w:val="00400014"/>
    <w:rsid w:val="00400181"/>
    <w:rsid w:val="00401017"/>
    <w:rsid w:val="004037CA"/>
    <w:rsid w:val="0041133F"/>
    <w:rsid w:val="00421F4B"/>
    <w:rsid w:val="004220C2"/>
    <w:rsid w:val="0042475C"/>
    <w:rsid w:val="004432D1"/>
    <w:rsid w:val="00443E3E"/>
    <w:rsid w:val="00447E36"/>
    <w:rsid w:val="004566B5"/>
    <w:rsid w:val="00465B1E"/>
    <w:rsid w:val="00470CC6"/>
    <w:rsid w:val="00470DE9"/>
    <w:rsid w:val="00473018"/>
    <w:rsid w:val="00475E62"/>
    <w:rsid w:val="00496D5F"/>
    <w:rsid w:val="004A2704"/>
    <w:rsid w:val="004A2DA7"/>
    <w:rsid w:val="004B6AF9"/>
    <w:rsid w:val="004C240C"/>
    <w:rsid w:val="004E28F4"/>
    <w:rsid w:val="00552FF9"/>
    <w:rsid w:val="00562359"/>
    <w:rsid w:val="00562B20"/>
    <w:rsid w:val="00562E47"/>
    <w:rsid w:val="00570AA2"/>
    <w:rsid w:val="00575FF7"/>
    <w:rsid w:val="00591925"/>
    <w:rsid w:val="005A2B60"/>
    <w:rsid w:val="005A47A4"/>
    <w:rsid w:val="005B4894"/>
    <w:rsid w:val="005C62B0"/>
    <w:rsid w:val="005D2956"/>
    <w:rsid w:val="005D2B91"/>
    <w:rsid w:val="005E727B"/>
    <w:rsid w:val="005F45CF"/>
    <w:rsid w:val="00607D31"/>
    <w:rsid w:val="00607E72"/>
    <w:rsid w:val="00620F3C"/>
    <w:rsid w:val="00624F40"/>
    <w:rsid w:val="00633938"/>
    <w:rsid w:val="00637E65"/>
    <w:rsid w:val="0065112C"/>
    <w:rsid w:val="00652E7A"/>
    <w:rsid w:val="00655AB6"/>
    <w:rsid w:val="0066169A"/>
    <w:rsid w:val="00666EAD"/>
    <w:rsid w:val="00673205"/>
    <w:rsid w:val="006732E1"/>
    <w:rsid w:val="006916A9"/>
    <w:rsid w:val="00693E25"/>
    <w:rsid w:val="00694084"/>
    <w:rsid w:val="00697043"/>
    <w:rsid w:val="006A2E68"/>
    <w:rsid w:val="006A56E6"/>
    <w:rsid w:val="006A77B0"/>
    <w:rsid w:val="006B4CA8"/>
    <w:rsid w:val="006B62EB"/>
    <w:rsid w:val="006B6927"/>
    <w:rsid w:val="006B73C5"/>
    <w:rsid w:val="006F12C7"/>
    <w:rsid w:val="006F3A59"/>
    <w:rsid w:val="00704DAC"/>
    <w:rsid w:val="007149BA"/>
    <w:rsid w:val="0072692D"/>
    <w:rsid w:val="0072737A"/>
    <w:rsid w:val="00735239"/>
    <w:rsid w:val="00752357"/>
    <w:rsid w:val="007557E5"/>
    <w:rsid w:val="00763719"/>
    <w:rsid w:val="00775B2E"/>
    <w:rsid w:val="007815D7"/>
    <w:rsid w:val="00781C18"/>
    <w:rsid w:val="00786871"/>
    <w:rsid w:val="00791A2E"/>
    <w:rsid w:val="007B050D"/>
    <w:rsid w:val="007B0C9E"/>
    <w:rsid w:val="007E48B1"/>
    <w:rsid w:val="00803C45"/>
    <w:rsid w:val="008133EC"/>
    <w:rsid w:val="00817D8A"/>
    <w:rsid w:val="0082727C"/>
    <w:rsid w:val="008417F4"/>
    <w:rsid w:val="008423BB"/>
    <w:rsid w:val="00850794"/>
    <w:rsid w:val="008719AB"/>
    <w:rsid w:val="00877A21"/>
    <w:rsid w:val="0089089D"/>
    <w:rsid w:val="00894B48"/>
    <w:rsid w:val="008961A4"/>
    <w:rsid w:val="0089663D"/>
    <w:rsid w:val="008B24BD"/>
    <w:rsid w:val="008B296D"/>
    <w:rsid w:val="008B7EF2"/>
    <w:rsid w:val="008C15DF"/>
    <w:rsid w:val="008C4103"/>
    <w:rsid w:val="008D0020"/>
    <w:rsid w:val="008D5A18"/>
    <w:rsid w:val="008D6389"/>
    <w:rsid w:val="008D6B2A"/>
    <w:rsid w:val="008E18EA"/>
    <w:rsid w:val="009102FD"/>
    <w:rsid w:val="0091233B"/>
    <w:rsid w:val="00913055"/>
    <w:rsid w:val="009250C3"/>
    <w:rsid w:val="00930E5C"/>
    <w:rsid w:val="00935A6E"/>
    <w:rsid w:val="00964C46"/>
    <w:rsid w:val="009706F5"/>
    <w:rsid w:val="00985ADB"/>
    <w:rsid w:val="009923C9"/>
    <w:rsid w:val="00997F85"/>
    <w:rsid w:val="009A0277"/>
    <w:rsid w:val="009A15B7"/>
    <w:rsid w:val="009A39B2"/>
    <w:rsid w:val="009A5A41"/>
    <w:rsid w:val="009B0A8A"/>
    <w:rsid w:val="009B1B0D"/>
    <w:rsid w:val="009B1E17"/>
    <w:rsid w:val="009E0D36"/>
    <w:rsid w:val="009E48CC"/>
    <w:rsid w:val="009E4AE7"/>
    <w:rsid w:val="009F1428"/>
    <w:rsid w:val="00A213E8"/>
    <w:rsid w:val="00A21E6B"/>
    <w:rsid w:val="00A2463E"/>
    <w:rsid w:val="00A249E9"/>
    <w:rsid w:val="00A31D72"/>
    <w:rsid w:val="00A442D9"/>
    <w:rsid w:val="00A513DF"/>
    <w:rsid w:val="00A530E6"/>
    <w:rsid w:val="00A5681A"/>
    <w:rsid w:val="00A63426"/>
    <w:rsid w:val="00A76897"/>
    <w:rsid w:val="00A81E06"/>
    <w:rsid w:val="00A8439C"/>
    <w:rsid w:val="00A963F9"/>
    <w:rsid w:val="00AA2DED"/>
    <w:rsid w:val="00AA34D8"/>
    <w:rsid w:val="00AA415A"/>
    <w:rsid w:val="00AC6BC0"/>
    <w:rsid w:val="00AD37A6"/>
    <w:rsid w:val="00AD55AE"/>
    <w:rsid w:val="00AD6A6A"/>
    <w:rsid w:val="00AD7590"/>
    <w:rsid w:val="00AE00D8"/>
    <w:rsid w:val="00AE7A4E"/>
    <w:rsid w:val="00AF753D"/>
    <w:rsid w:val="00B05270"/>
    <w:rsid w:val="00B1122C"/>
    <w:rsid w:val="00B1674B"/>
    <w:rsid w:val="00B22D1F"/>
    <w:rsid w:val="00B332EB"/>
    <w:rsid w:val="00B3503A"/>
    <w:rsid w:val="00B422A8"/>
    <w:rsid w:val="00B462EB"/>
    <w:rsid w:val="00B5231C"/>
    <w:rsid w:val="00B53997"/>
    <w:rsid w:val="00B53DA8"/>
    <w:rsid w:val="00B63857"/>
    <w:rsid w:val="00BA4044"/>
    <w:rsid w:val="00BD09DE"/>
    <w:rsid w:val="00BD665C"/>
    <w:rsid w:val="00C0170D"/>
    <w:rsid w:val="00C0692B"/>
    <w:rsid w:val="00C11637"/>
    <w:rsid w:val="00C1307F"/>
    <w:rsid w:val="00C263E6"/>
    <w:rsid w:val="00C344D6"/>
    <w:rsid w:val="00C36780"/>
    <w:rsid w:val="00C37C2B"/>
    <w:rsid w:val="00C42B76"/>
    <w:rsid w:val="00C43AC9"/>
    <w:rsid w:val="00C44A2C"/>
    <w:rsid w:val="00C519BC"/>
    <w:rsid w:val="00C64A0A"/>
    <w:rsid w:val="00C72BCB"/>
    <w:rsid w:val="00C73EAF"/>
    <w:rsid w:val="00C84715"/>
    <w:rsid w:val="00C978D0"/>
    <w:rsid w:val="00CA3980"/>
    <w:rsid w:val="00CA5498"/>
    <w:rsid w:val="00CA726E"/>
    <w:rsid w:val="00CB7917"/>
    <w:rsid w:val="00CC510B"/>
    <w:rsid w:val="00CC5A42"/>
    <w:rsid w:val="00CE0967"/>
    <w:rsid w:val="00CF3602"/>
    <w:rsid w:val="00D0196A"/>
    <w:rsid w:val="00D25073"/>
    <w:rsid w:val="00D33835"/>
    <w:rsid w:val="00D34757"/>
    <w:rsid w:val="00D40EDE"/>
    <w:rsid w:val="00D449DF"/>
    <w:rsid w:val="00D50155"/>
    <w:rsid w:val="00D51CB4"/>
    <w:rsid w:val="00D53E30"/>
    <w:rsid w:val="00D55876"/>
    <w:rsid w:val="00D567C7"/>
    <w:rsid w:val="00D578EB"/>
    <w:rsid w:val="00D65557"/>
    <w:rsid w:val="00D67C87"/>
    <w:rsid w:val="00D70BF7"/>
    <w:rsid w:val="00D7781C"/>
    <w:rsid w:val="00D80E7A"/>
    <w:rsid w:val="00DA103F"/>
    <w:rsid w:val="00DB29F6"/>
    <w:rsid w:val="00DB4594"/>
    <w:rsid w:val="00DD5D58"/>
    <w:rsid w:val="00DE68B2"/>
    <w:rsid w:val="00DF1F82"/>
    <w:rsid w:val="00E01936"/>
    <w:rsid w:val="00E15320"/>
    <w:rsid w:val="00E238D5"/>
    <w:rsid w:val="00E24B72"/>
    <w:rsid w:val="00E25A3B"/>
    <w:rsid w:val="00E2771A"/>
    <w:rsid w:val="00E36D75"/>
    <w:rsid w:val="00E37DD6"/>
    <w:rsid w:val="00E40E24"/>
    <w:rsid w:val="00E519DA"/>
    <w:rsid w:val="00E75A50"/>
    <w:rsid w:val="00E877CD"/>
    <w:rsid w:val="00E904A1"/>
    <w:rsid w:val="00EA6CF2"/>
    <w:rsid w:val="00EB4BF0"/>
    <w:rsid w:val="00EB60A0"/>
    <w:rsid w:val="00EC1CC3"/>
    <w:rsid w:val="00EC2DE1"/>
    <w:rsid w:val="00EC7C26"/>
    <w:rsid w:val="00ED1DEB"/>
    <w:rsid w:val="00EE010D"/>
    <w:rsid w:val="00F004F9"/>
    <w:rsid w:val="00F00529"/>
    <w:rsid w:val="00F02A45"/>
    <w:rsid w:val="00F126AA"/>
    <w:rsid w:val="00F21AE7"/>
    <w:rsid w:val="00F233E2"/>
    <w:rsid w:val="00F277A2"/>
    <w:rsid w:val="00F36A5B"/>
    <w:rsid w:val="00F42492"/>
    <w:rsid w:val="00F4557F"/>
    <w:rsid w:val="00F56E4D"/>
    <w:rsid w:val="00F62B55"/>
    <w:rsid w:val="00F72304"/>
    <w:rsid w:val="00F73F42"/>
    <w:rsid w:val="00F90156"/>
    <w:rsid w:val="00F923F1"/>
    <w:rsid w:val="00F927AD"/>
    <w:rsid w:val="00FA55E4"/>
    <w:rsid w:val="00FC7F21"/>
    <w:rsid w:val="00FE0DDC"/>
    <w:rsid w:val="00FE4C34"/>
    <w:rsid w:val="00FE6D67"/>
    <w:rsid w:val="00FF5245"/>
    <w:rsid w:val="00FF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B709B1B-3412-4069-B0F0-FDBE3ACB10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36DC"/>
    <w:pPr>
      <w:widowControl w:val="0"/>
      <w:jc w:val="both"/>
    </w:pPr>
    <w:rPr>
      <w:rFonts w:ascii="Times New Roman" w:eastAsia="华文仿宋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031350"/>
    <w:pPr>
      <w:keepNext/>
      <w:keepLines/>
      <w:spacing w:before="240" w:after="120"/>
      <w:outlineLvl w:val="0"/>
    </w:pPr>
    <w:rPr>
      <w:rFonts w:eastAsia="楷体"/>
      <w:b/>
      <w:bCs/>
      <w:kern w:val="44"/>
      <w:sz w:val="32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F126AA"/>
    <w:pPr>
      <w:spacing w:before="120" w:after="80"/>
      <w:ind w:leftChars="100" w:left="210"/>
      <w:outlineLvl w:val="1"/>
    </w:pPr>
    <w:rPr>
      <w:sz w:val="28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F126AA"/>
    <w:pPr>
      <w:keepNext/>
      <w:keepLines/>
      <w:spacing w:before="80" w:after="40"/>
      <w:ind w:leftChars="100" w:left="210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5A3B"/>
    <w:pPr>
      <w:ind w:firstLineChars="200" w:firstLine="420"/>
    </w:pPr>
  </w:style>
  <w:style w:type="paragraph" w:styleId="a4">
    <w:name w:val="Title"/>
    <w:basedOn w:val="a"/>
    <w:next w:val="a"/>
    <w:link w:val="Char"/>
    <w:autoRedefine/>
    <w:uiPriority w:val="10"/>
    <w:qFormat/>
    <w:rsid w:val="00FE6D67"/>
    <w:pPr>
      <w:spacing w:before="120" w:after="60"/>
      <w:jc w:val="center"/>
      <w:outlineLvl w:val="0"/>
    </w:pPr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4"/>
    <w:uiPriority w:val="10"/>
    <w:rsid w:val="00FE6D67"/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031350"/>
    <w:rPr>
      <w:rFonts w:ascii="Times New Roman" w:eastAsia="楷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126AA"/>
    <w:rPr>
      <w:rFonts w:ascii="Times New Roman" w:eastAsia="楷体" w:hAnsi="Times New Roman"/>
      <w:b/>
      <w:bCs/>
      <w:kern w:val="44"/>
      <w:sz w:val="28"/>
      <w:szCs w:val="44"/>
    </w:rPr>
  </w:style>
  <w:style w:type="paragraph" w:styleId="a5">
    <w:name w:val="header"/>
    <w:basedOn w:val="a"/>
    <w:link w:val="Char0"/>
    <w:uiPriority w:val="99"/>
    <w:unhideWhenUsed/>
    <w:rsid w:val="00970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706F5"/>
    <w:rPr>
      <w:rFonts w:ascii="Times New Roman" w:eastAsia="华文仿宋" w:hAnsi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70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706F5"/>
    <w:rPr>
      <w:rFonts w:ascii="Times New Roman" w:eastAsia="华文仿宋" w:hAnsi="Times New Roman"/>
      <w:sz w:val="18"/>
      <w:szCs w:val="18"/>
    </w:rPr>
  </w:style>
  <w:style w:type="table" w:styleId="a7">
    <w:name w:val="Table Grid"/>
    <w:basedOn w:val="a1"/>
    <w:uiPriority w:val="39"/>
    <w:rsid w:val="00FE0D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Subtitle"/>
    <w:basedOn w:val="a"/>
    <w:next w:val="a"/>
    <w:link w:val="Char2"/>
    <w:uiPriority w:val="11"/>
    <w:qFormat/>
    <w:rsid w:val="008B24B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8B24B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-3">
    <w:name w:val="Light Shading Accent 3"/>
    <w:basedOn w:val="a1"/>
    <w:uiPriority w:val="60"/>
    <w:rsid w:val="007149BA"/>
    <w:rPr>
      <w:color w:val="7B7B7B" w:themeColor="accent3" w:themeShade="BF"/>
    </w:rPr>
    <w:tblPr>
      <w:tblStyleRowBandSize w:val="1"/>
      <w:tblStyleColBandSize w:val="1"/>
      <w:tblInd w:w="0" w:type="dxa"/>
      <w:tblBorders>
        <w:top w:val="single" w:sz="8" w:space="0" w:color="A5A5A5" w:themeColor="accent3"/>
        <w:bottom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2-6">
    <w:name w:val="List Table 2 Accent 6"/>
    <w:basedOn w:val="a1"/>
    <w:uiPriority w:val="47"/>
    <w:rsid w:val="007149BA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3Char">
    <w:name w:val="标题 3 Char"/>
    <w:basedOn w:val="a0"/>
    <w:link w:val="3"/>
    <w:uiPriority w:val="9"/>
    <w:rsid w:val="00F126AA"/>
    <w:rPr>
      <w:rFonts w:ascii="Times New Roman" w:eastAsia="华文仿宋" w:hAnsi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9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9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9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2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3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23160D-887C-419B-A6F3-10F315846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8</TotalTime>
  <Pages>11</Pages>
  <Words>816</Words>
  <Characters>4656</Characters>
  <Application>Microsoft Office Word</Application>
  <DocSecurity>0</DocSecurity>
  <Lines>38</Lines>
  <Paragraphs>10</Paragraphs>
  <ScaleCrop>false</ScaleCrop>
  <Company>china</Company>
  <LinksUpToDate>false</LinksUpToDate>
  <CharactersWithSpaces>54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93</cp:revision>
  <dcterms:created xsi:type="dcterms:W3CDTF">2016-04-01T07:44:00Z</dcterms:created>
  <dcterms:modified xsi:type="dcterms:W3CDTF">2016-04-29T06:35:00Z</dcterms:modified>
</cp:coreProperties>
</file>